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72DB" w:rsidRDefault="006A72DB"/>
    <w:p w:rsidR="006A72DB" w:rsidRDefault="006A72DB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335730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72DB" w:rsidRDefault="006A72DB">
          <w:pPr>
            <w:pStyle w:val="Overskrift"/>
          </w:pPr>
          <w:r>
            <w:t>Indhold</w:t>
          </w:r>
        </w:p>
        <w:p w:rsidR="00FB4041" w:rsidRDefault="004667BE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 w:rsidR="006A72DB">
            <w:instrText xml:space="preserve"> TOC \o "1-3" \h \z \u </w:instrText>
          </w:r>
          <w:r>
            <w:fldChar w:fldCharType="separate"/>
          </w:r>
          <w:hyperlink w:anchor="_Toc401586453" w:history="1">
            <w:r w:rsidR="00FB4041" w:rsidRPr="00483CA9">
              <w:rPr>
                <w:rStyle w:val="Hyperlink"/>
                <w:noProof/>
              </w:rPr>
              <w:t>Projektformulering</w:t>
            </w:r>
            <w:r w:rsidR="00FB404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4" w:history="1">
            <w:r w:rsidR="00FB4041" w:rsidRPr="00483CA9">
              <w:rPr>
                <w:rStyle w:val="Hyperlink"/>
                <w:rFonts w:eastAsia="Times New Roman"/>
                <w:noProof/>
                <w:lang w:eastAsia="da-DK"/>
              </w:rPr>
              <w:t>Kravspecifikation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5" w:history="1">
            <w:r w:rsidR="00FB4041" w:rsidRPr="00483CA9">
              <w:rPr>
                <w:rStyle w:val="Hyperlink"/>
                <w:noProof/>
                <w:lang w:eastAsia="da-DK"/>
              </w:rPr>
              <w:t>1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  <w:lang w:eastAsia="da-DK"/>
              </w:rPr>
              <w:t>Aktør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6" w:history="1">
            <w:r w:rsidR="00FB4041" w:rsidRPr="00483CA9">
              <w:rPr>
                <w:rStyle w:val="Hyperlink"/>
                <w:noProof/>
                <w:lang w:eastAsia="da-DK"/>
              </w:rPr>
              <w:t>1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  <w:lang w:eastAsia="da-DK"/>
              </w:rPr>
              <w:t>Aktørbeskrivels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7" w:history="1">
            <w:r w:rsidR="00FB4041" w:rsidRPr="00483CA9">
              <w:rPr>
                <w:rStyle w:val="Hyperlink"/>
                <w:noProof/>
              </w:rPr>
              <w:t>1.2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Brug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8" w:history="1">
            <w:r w:rsidR="00FB4041" w:rsidRPr="00483CA9">
              <w:rPr>
                <w:rStyle w:val="Hyperlink"/>
                <w:noProof/>
              </w:rPr>
              <w:t>1.2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MIDI-modtag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9" w:history="1">
            <w:r w:rsidR="00FB4041" w:rsidRPr="00483CA9">
              <w:rPr>
                <w:rStyle w:val="Hyperlink"/>
                <w:noProof/>
              </w:rPr>
              <w:t>1.2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Højtalersystem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0" w:history="1">
            <w:r w:rsidR="00FB4041" w:rsidRPr="00483CA9">
              <w:rPr>
                <w:rStyle w:val="Hyperlink"/>
                <w:noProof/>
              </w:rPr>
              <w:t>1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Termlist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1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2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3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Lydpakke: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4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4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MIDI-paramet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5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5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Lydmodul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6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6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Mapping schem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7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7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Sensorkonfiguration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8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8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Buff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9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9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Pres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0" w:history="1">
            <w:r w:rsidR="00FB4041" w:rsidRPr="00483CA9">
              <w:rPr>
                <w:rStyle w:val="Hyperlink"/>
                <w:noProof/>
              </w:rPr>
              <w:t>1.4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Use cases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1" w:history="1">
            <w:r w:rsidR="00FB4041" w:rsidRPr="00483CA9">
              <w:rPr>
                <w:rStyle w:val="Hyperlink"/>
                <w:noProof/>
              </w:rPr>
              <w:t>1.4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Forbind Body og 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2" w:history="1">
            <w:r w:rsidR="00FB4041" w:rsidRPr="00483CA9">
              <w:rPr>
                <w:rStyle w:val="Hyperlink"/>
                <w:noProof/>
              </w:rPr>
              <w:t>1.4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Installér lydpakk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8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3" w:history="1">
            <w:r w:rsidR="00FB4041" w:rsidRPr="00483CA9">
              <w:rPr>
                <w:rStyle w:val="Hyperlink"/>
                <w:noProof/>
              </w:rPr>
              <w:t>1.4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Konfigurer sensor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9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4" w:history="1">
            <w:r w:rsidR="00FB4041" w:rsidRPr="00483CA9">
              <w:rPr>
                <w:rStyle w:val="Hyperlink"/>
                <w:noProof/>
              </w:rPr>
              <w:t>1.4.4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Konfigurer pres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1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5" w:history="1">
            <w:r w:rsidR="00FB4041" w:rsidRPr="00483CA9">
              <w:rPr>
                <w:rStyle w:val="Hyperlink"/>
                <w:noProof/>
              </w:rPr>
              <w:t>1.4.5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Vælg pres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2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6" w:history="1">
            <w:r w:rsidR="00FB4041" w:rsidRPr="00483CA9">
              <w:rPr>
                <w:rStyle w:val="Hyperlink"/>
                <w:noProof/>
              </w:rPr>
              <w:t>1.4.6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Indsamle sensordata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3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7" w:history="1">
            <w:r w:rsidR="00FB4041" w:rsidRPr="00483CA9">
              <w:rPr>
                <w:rStyle w:val="Hyperlink"/>
                <w:noProof/>
              </w:rPr>
              <w:t>1.4.7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Generér MID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4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8" w:history="1">
            <w:r w:rsidR="00FB4041" w:rsidRPr="00483CA9">
              <w:rPr>
                <w:rStyle w:val="Hyperlink"/>
                <w:noProof/>
              </w:rPr>
              <w:t>1.4.8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Afspil lyd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9" w:history="1">
            <w:r w:rsidR="00FB4041" w:rsidRPr="00483CA9">
              <w:rPr>
                <w:rStyle w:val="Hyperlink"/>
                <w:noProof/>
              </w:rPr>
              <w:t>Systemarkitektur Hardwar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0" w:history="1">
            <w:r w:rsidR="00FB4041" w:rsidRPr="00483CA9">
              <w:rPr>
                <w:rStyle w:val="Hyperlink"/>
                <w:noProof/>
              </w:rPr>
              <w:t>Overordnet arkitektu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1" w:history="1">
            <w:r w:rsidR="00FB4041" w:rsidRPr="00483CA9">
              <w:rPr>
                <w:rStyle w:val="Hyperlink"/>
                <w:noProof/>
              </w:rPr>
              <w:t>Domæne model BodyRock3000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2" w:history="1">
            <w:r w:rsidR="00FB4041" w:rsidRPr="00483CA9">
              <w:rPr>
                <w:rStyle w:val="Hyperlink"/>
                <w:noProof/>
              </w:rPr>
              <w:t>System tegning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3" w:history="1">
            <w:r w:rsidR="00FB4041" w:rsidRPr="00483CA9">
              <w:rPr>
                <w:rStyle w:val="Hyperlink"/>
                <w:noProof/>
              </w:rPr>
              <w:t>BDD diagram BodyRock3000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4" w:history="1">
            <w:r w:rsidR="00FB4041" w:rsidRPr="00483CA9">
              <w:rPr>
                <w:rStyle w:val="Hyperlink"/>
                <w:noProof/>
              </w:rPr>
              <w:t>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8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5" w:history="1">
            <w:r w:rsidR="00FB4041" w:rsidRPr="00483CA9">
              <w:rPr>
                <w:rStyle w:val="Hyperlink"/>
                <w:noProof/>
              </w:rPr>
              <w:t>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8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6" w:history="1">
            <w:r w:rsidR="00FB4041" w:rsidRPr="00483CA9">
              <w:rPr>
                <w:rStyle w:val="Hyperlink"/>
                <w:noProof/>
              </w:rPr>
              <w:t>IBD Generisk sensorenhed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0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7" w:history="1">
            <w:r w:rsidR="00FB4041" w:rsidRPr="00483CA9">
              <w:rPr>
                <w:rStyle w:val="Hyperlink"/>
                <w:noProof/>
              </w:rPr>
              <w:t>Allokering for system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1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8" w:history="1">
            <w:r w:rsidR="00FB4041" w:rsidRPr="00483CA9">
              <w:rPr>
                <w:rStyle w:val="Hyperlink"/>
                <w:noProof/>
              </w:rPr>
              <w:t>Systemarkitektur Softwar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2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9" w:history="1">
            <w:r w:rsidR="00FB4041" w:rsidRPr="00483CA9">
              <w:rPr>
                <w:rStyle w:val="Hyperlink"/>
                <w:noProof/>
                <w:lang w:val="en-US"/>
              </w:rPr>
              <w:t>Software BDD 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2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0" w:history="1">
            <w:r w:rsidR="00FB4041" w:rsidRPr="00483CA9">
              <w:rPr>
                <w:rStyle w:val="Hyperlink"/>
                <w:noProof/>
                <w:lang w:val="en-US"/>
              </w:rPr>
              <w:t>Software IBD 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3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1" w:history="1">
            <w:r w:rsidR="00FB4041" w:rsidRPr="00483CA9">
              <w:rPr>
                <w:rStyle w:val="Hyperlink"/>
                <w:noProof/>
                <w:lang w:val="en-US"/>
              </w:rPr>
              <w:t>Software BDD 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4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2" w:history="1">
            <w:r w:rsidR="00FB4041" w:rsidRPr="00483CA9">
              <w:rPr>
                <w:rStyle w:val="Hyperlink"/>
                <w:noProof/>
              </w:rPr>
              <w:t>Klassediagram Sensor-to-Mid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4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3" w:history="1">
            <w:r w:rsidR="00FB4041" w:rsidRPr="00483CA9">
              <w:rPr>
                <w:rStyle w:val="Hyperlink"/>
                <w:noProof/>
              </w:rPr>
              <w:t>Klassediagram GU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4" w:history="1">
            <w:r w:rsidR="00FB4041" w:rsidRPr="00483CA9">
              <w:rPr>
                <w:rStyle w:val="Hyperlink"/>
                <w:noProof/>
              </w:rPr>
              <w:t>Klassediagram Bluetooth-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5" w:history="1">
            <w:r w:rsidR="00FB4041" w:rsidRPr="00483CA9">
              <w:rPr>
                <w:rStyle w:val="Hyperlink"/>
                <w:noProof/>
              </w:rPr>
              <w:t>Klassediagram Bluetooth-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FB4041" w:rsidRDefault="002D62A8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6" w:history="1">
            <w:r w:rsidR="00FB4041" w:rsidRPr="00483CA9">
              <w:rPr>
                <w:rStyle w:val="Hyperlink"/>
                <w:noProof/>
              </w:rPr>
              <w:t>Klassediagram GU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:rsidR="006A72DB" w:rsidRDefault="004667BE">
          <w:r>
            <w:rPr>
              <w:b/>
              <w:bCs/>
            </w:rPr>
            <w:fldChar w:fldCharType="end"/>
          </w:r>
        </w:p>
      </w:sdtContent>
    </w:sdt>
    <w:p w:rsidR="006A72DB" w:rsidRDefault="006A72DB">
      <w:r>
        <w:br w:type="page"/>
      </w:r>
    </w:p>
    <w:p w:rsidR="006A72DB" w:rsidRDefault="006A72DB" w:rsidP="006A72DB">
      <w:pPr>
        <w:pStyle w:val="Overskrift1"/>
      </w:pPr>
      <w:bookmarkStart w:id="0" w:name="_Toc401586453"/>
      <w:r>
        <w:lastRenderedPageBreak/>
        <w:t>Projektformulering</w:t>
      </w:r>
      <w:bookmarkEnd w:id="0"/>
    </w:p>
    <w:p w:rsidR="006A72DB" w:rsidRDefault="008964F0" w:rsidP="006A72DB">
      <w:pPr>
        <w:spacing w:line="240" w:lineRule="auto"/>
        <w:jc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noProof/>
          <w:lang w:eastAsia="da-DK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246.6pt">
            <v:imagedata r:id="rId8" o:title="Systemtegning"/>
          </v:shape>
        </w:pic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pgaven i dette projekt er at udvikle et intu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itivt musikinstrument, baseret på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kropslige bevægelser, der kan implementeres på diverse synthesizere, drummachines og DAW</w:t>
      </w:r>
      <w:r>
        <w:rPr>
          <w:rFonts w:ascii="Calibri" w:eastAsia="Times New Roman" w:hAnsi="Calibri" w:cs="Times New Roman"/>
          <w:color w:val="000000"/>
          <w:lang w:eastAsia="da-DK"/>
        </w:rPr>
        <w:t>'s (Digital Audio Workstation).</w: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I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nstrumentet skal kunne </w:t>
      </w:r>
      <w:r>
        <w:rPr>
          <w:rFonts w:ascii="Calibri" w:eastAsia="Times New Roman" w:hAnsi="Calibri" w:cs="Times New Roman"/>
          <w:color w:val="000000"/>
          <w:lang w:eastAsia="da-DK"/>
        </w:rPr>
        <w:t>afspille lydsamples, samt generere MIDI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tone- og CC-signaler, på baggrund af data fra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accelerometer-, gyroskop-, proksimitets- og taktile trykmålinger.</w: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Dette medfører at det færdige produkt skal kunne opfange:</w:t>
      </w:r>
    </w:p>
    <w:p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ccelerationer</w:t>
      </w:r>
    </w:p>
    <w:p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T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lt</w:t>
      </w:r>
    </w:p>
    <w:p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tande</w:t>
      </w:r>
    </w:p>
    <w:p w:rsidR="006A72DB" w:rsidRPr="00BC2B4B" w:rsidRDefault="006A72DB" w:rsidP="006A72DB">
      <w:pPr>
        <w:numPr>
          <w:ilvl w:val="0"/>
          <w:numId w:val="1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Taktile tryk</w:t>
      </w:r>
      <w:r w:rsidRPr="00BC2B4B">
        <w:rPr>
          <w:rFonts w:ascii="Calibri" w:eastAsia="Times New Roman" w:hAnsi="Calibri" w:cs="Times New Roman"/>
          <w:color w:val="000000"/>
          <w:lang w:eastAsia="da-DK"/>
        </w:rPr>
        <w:t> </w: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g på baggrund af disse:</w:t>
      </w:r>
    </w:p>
    <w:p w:rsidR="006A72DB" w:rsidRPr="00A3385D" w:rsidRDefault="006A72DB" w:rsidP="006A72DB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pille samples</w:t>
      </w:r>
    </w:p>
    <w:p w:rsidR="006A72DB" w:rsidRPr="00BC2B4B" w:rsidRDefault="006A72DB" w:rsidP="006A72DB">
      <w:pPr>
        <w:numPr>
          <w:ilvl w:val="0"/>
          <w:numId w:val="2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Generere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MIDI-signaler</w: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Systemet består af to dele, </w:t>
      </w:r>
      <w:r>
        <w:rPr>
          <w:rFonts w:ascii="Calibri" w:eastAsia="Times New Roman" w:hAnsi="Calibri" w:cs="Times New Roman"/>
          <w:color w:val="000000"/>
          <w:lang w:eastAsia="da-DK"/>
        </w:rPr>
        <w:t>so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kommunikerer trådløst:</w:t>
      </w:r>
    </w:p>
    <w:p w:rsidR="006A72DB" w:rsidRPr="00A3385D" w:rsidRDefault="006A72DB" w:rsidP="006A72DB">
      <w:pPr>
        <w:numPr>
          <w:ilvl w:val="0"/>
          <w:numId w:val="3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En bærbar enhed med sensorer til aflæsning af kropslige bevægelser og positioner</w:t>
      </w:r>
    </w:p>
    <w:p w:rsidR="006A72DB" w:rsidRPr="00BC2B4B" w:rsidRDefault="006A72DB" w:rsidP="006A72DB">
      <w:pPr>
        <w:numPr>
          <w:ilvl w:val="0"/>
          <w:numId w:val="3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En stationær enhed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til processering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af aflæst rådata fr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sensorer, afspilning af samples fra downloadede </w:t>
      </w:r>
      <w:r>
        <w:rPr>
          <w:rFonts w:ascii="Calibri" w:eastAsia="Times New Roman" w:hAnsi="Calibri" w:cs="Times New Roman"/>
          <w:color w:val="000000"/>
          <w:lang w:eastAsia="da-DK"/>
        </w:rPr>
        <w:t>lydpakk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, 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generering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af MID</w:t>
      </w:r>
      <w:r>
        <w:rPr>
          <w:rFonts w:ascii="Calibri" w:eastAsia="Times New Roman" w:hAnsi="Calibri" w:cs="Times New Roman"/>
          <w:color w:val="000000"/>
          <w:lang w:eastAsia="da-DK"/>
        </w:rPr>
        <w:t>I-signaler og styring af syste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ndstillinger</w:t>
      </w:r>
    </w:p>
    <w:p w:rsidR="006A72DB" w:rsidRPr="00A3385D" w:rsidRDefault="006A72DB" w:rsidP="006A72DB">
      <w:pPr>
        <w:spacing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375681">
        <w:rPr>
          <w:rFonts w:ascii="Calibri" w:eastAsia="Times New Roman" w:hAnsi="Calibri" w:cs="Times New Roman"/>
          <w:color w:val="000000"/>
          <w:lang w:eastAsia="da-DK"/>
        </w:rPr>
        <w:t>Visionen bag proje</w:t>
      </w:r>
      <w:r>
        <w:rPr>
          <w:rFonts w:ascii="Calibri" w:eastAsia="Times New Roman" w:hAnsi="Calibri" w:cs="Times New Roman"/>
          <w:color w:val="000000"/>
          <w:lang w:eastAsia="da-DK"/>
        </w:rPr>
        <w:t>ktet er at skabe et nyt udtryks-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medie for musikere, </w:t>
      </w:r>
      <w:r>
        <w:rPr>
          <w:rFonts w:ascii="Calibri" w:eastAsia="Times New Roman" w:hAnsi="Calibri" w:cs="Times New Roman"/>
          <w:color w:val="000000"/>
          <w:lang w:eastAsia="da-DK"/>
        </w:rPr>
        <w:t>foruden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at inkludere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hidtil ulærte musiktalenter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i den kreative og musikals</w:t>
      </w:r>
      <w:r>
        <w:rPr>
          <w:rFonts w:ascii="Calibri" w:eastAsia="Times New Roman" w:hAnsi="Calibri" w:cs="Times New Roman"/>
          <w:color w:val="000000"/>
          <w:lang w:eastAsia="da-DK"/>
        </w:rPr>
        <w:t>ke glæde, systemet vil medføre.</w:t>
      </w:r>
    </w:p>
    <w:p w:rsidR="006A72DB" w:rsidRPr="00BC2B4B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Systemets fleksibilitet og mulighed</w:t>
      </w:r>
      <w:r>
        <w:rPr>
          <w:rFonts w:ascii="Calibri" w:eastAsia="Times New Roman" w:hAnsi="Calibri" w:cs="Times New Roman"/>
          <w:color w:val="000000"/>
          <w:lang w:eastAsia="da-DK"/>
        </w:rPr>
        <w:t>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for udvidelse, samt den lette integration med eksi</w:t>
      </w:r>
      <w:r>
        <w:rPr>
          <w:rFonts w:ascii="Calibri" w:eastAsia="Times New Roman" w:hAnsi="Calibri" w:cs="Times New Roman"/>
          <w:color w:val="000000"/>
          <w:lang w:eastAsia="da-DK"/>
        </w:rPr>
        <w:t>sterende synthesizer- og sample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systemer, gør det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til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en kærkommen udvidelse af repertoiret for midler til musikalsk udtryk.</w:t>
      </w:r>
    </w:p>
    <w:p w:rsidR="00530482" w:rsidRPr="008924CA" w:rsidRDefault="00530482" w:rsidP="00530482">
      <w:pPr>
        <w:pStyle w:val="Overskrift1"/>
      </w:pPr>
      <w:bookmarkStart w:id="1" w:name="_Toc401586460"/>
      <w:r>
        <w:lastRenderedPageBreak/>
        <w:t>Termliste</w:t>
      </w:r>
      <w:bookmarkEnd w:id="1"/>
    </w:p>
    <w:p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2" w:name="_Toc401586461"/>
      <w:r>
        <w:rPr>
          <w:rFonts w:eastAsia="SimSun"/>
          <w:lang w:eastAsia="ar-SA"/>
        </w:rPr>
        <w:t>Body</w:t>
      </w:r>
      <w:bookmarkEnd w:id="2"/>
    </w:p>
    <w:p w:rsidR="00530482" w:rsidRPr="008924CA" w:rsidRDefault="00530482" w:rsidP="00530482">
      <w:pPr>
        <w:rPr>
          <w:lang w:eastAsia="ar-SA"/>
        </w:rPr>
      </w:pPr>
      <w:r>
        <w:rPr>
          <w:lang w:eastAsia="ar-SA"/>
        </w:rPr>
        <w:t xml:space="preserve">Body er den bærbare enhed for systemet BodyRock3000. Den består af en controller-enhed, som kan sende sensordata til den stationære enhed Rock. På controller-enheden kan der tilsluttes et vilkårligt antal sensorer, der kan foretage 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accelerometer-, gyroskop-, proksimitets- og taktile trykmålinger. </w:t>
      </w:r>
      <w:r>
        <w:rPr>
          <w:lang w:eastAsia="ar-SA"/>
        </w:rPr>
        <w:t>Da det er et krav at anvende PSoC4-boardet i projektet, vil denne blive brugt som Body-enhed.</w:t>
      </w:r>
    </w:p>
    <w:p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3" w:name="_Toc401586462"/>
      <w:r>
        <w:rPr>
          <w:rFonts w:eastAsia="SimSun"/>
          <w:lang w:eastAsia="ar-SA"/>
        </w:rPr>
        <w:t>Rock</w:t>
      </w:r>
      <w:bookmarkEnd w:id="3"/>
      <w:r>
        <w:rPr>
          <w:rFonts w:eastAsia="SimSun"/>
          <w:lang w:eastAsia="ar-SA"/>
        </w:rPr>
        <w:t xml:space="preserve"> </w:t>
      </w:r>
    </w:p>
    <w:p w:rsidR="00530482" w:rsidRDefault="00530482" w:rsidP="00530482">
      <w:pPr>
        <w:rPr>
          <w:lang w:eastAsia="ar-SA"/>
        </w:rPr>
      </w:pPr>
      <w:r>
        <w:rPr>
          <w:lang w:eastAsia="ar-SA"/>
        </w:rPr>
        <w:t>Rock er den stationære enhed for systemet BodyRock3000. Denne enhed modtager sensordata fra Body-enheden via trådløs kommunikation. Sensordataene konverteres herefter til MIDI, som fastlægger lydoutputtet. Det er ligeledes et krav at anvende DevKit8000 i projektet, derfor vil DevKittet blive brugt som Rock-enhed.</w:t>
      </w:r>
    </w:p>
    <w:p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4" w:name="_Toc401586463"/>
      <w:r>
        <w:rPr>
          <w:rFonts w:eastAsia="SimSun"/>
          <w:lang w:eastAsia="ar-SA"/>
        </w:rPr>
        <w:t>BodyRock3000</w:t>
      </w:r>
    </w:p>
    <w:p w:rsidR="00530482" w:rsidRPr="00304C33" w:rsidRDefault="00530482" w:rsidP="00530482">
      <w:pPr>
        <w:rPr>
          <w:lang w:eastAsia="ar-SA"/>
        </w:rPr>
      </w:pPr>
      <w:r>
        <w:rPr>
          <w:lang w:eastAsia="ar-SA"/>
        </w:rPr>
        <w:t>BodyRock3000 er en samlet betegnelse for systemet. Denne bruges bl.a. som initiator ved Use Case 6, og indikerer at Use Casen startes af interne processer op systemet.</w:t>
      </w:r>
    </w:p>
    <w:p w:rsidR="00530482" w:rsidRPr="008924CA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r>
        <w:rPr>
          <w:rFonts w:eastAsia="SimSun"/>
          <w:lang w:eastAsia="ar-SA"/>
        </w:rPr>
        <w:t>Lydpakke:</w:t>
      </w:r>
      <w:bookmarkEnd w:id="4"/>
      <w:r>
        <w:rPr>
          <w:rFonts w:eastAsia="SimSun"/>
          <w:lang w:eastAsia="ar-SA"/>
        </w:rPr>
        <w:t xml:space="preserve"> </w:t>
      </w:r>
    </w:p>
    <w:p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Bestemmer hvilke lyde der skal syntetiseres, på baggrund af de modtagne MIDI-signaler</w:t>
      </w:r>
    </w:p>
    <w:p w:rsidR="00530482" w:rsidRPr="006A72DB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5" w:name="_Toc401586464"/>
      <w:r w:rsidRPr="006A72DB">
        <w:rPr>
          <w:rFonts w:eastAsia="SimSun"/>
          <w:lang w:eastAsia="ar-SA"/>
        </w:rPr>
        <w:t>MIDI-parameter</w:t>
      </w:r>
      <w:bookmarkEnd w:id="5"/>
    </w:p>
    <w:p w:rsidR="00530482" w:rsidRDefault="00530482" w:rsidP="00530482">
      <w:pPr>
        <w:spacing w:after="0"/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Der er generelt tre typer MIDI-parametre:</w:t>
      </w:r>
    </w:p>
    <w:p w:rsidR="00530482" w:rsidRDefault="00530482" w:rsidP="00530482">
      <w:pPr>
        <w:pStyle w:val="Listeafsnit"/>
        <w:numPr>
          <w:ilvl w:val="0"/>
          <w:numId w:val="17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Note</w:t>
      </w:r>
      <w:r>
        <w:rPr>
          <w:rFonts w:eastAsia="SimSun" w:cs="Calibri"/>
          <w:kern w:val="1"/>
          <w:lang w:eastAsia="ar-SA"/>
        </w:rPr>
        <w:t>: Angiver hvilken tone, der skal afspilles i intervallet [0-127]</w:t>
      </w:r>
    </w:p>
    <w:p w:rsidR="00530482" w:rsidRDefault="00530482" w:rsidP="00530482">
      <w:pPr>
        <w:pStyle w:val="Listeafsnit"/>
        <w:numPr>
          <w:ilvl w:val="0"/>
          <w:numId w:val="17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Control Change (CC):</w:t>
      </w:r>
      <w:r>
        <w:rPr>
          <w:rFonts w:eastAsia="SimSun" w:cs="Calibri"/>
          <w:kern w:val="1"/>
          <w:lang w:eastAsia="ar-SA"/>
        </w:rPr>
        <w:t xml:space="preserve"> Angiver hvilken parameter, der ønskes ændret i intervallet [0-127]   </w:t>
      </w:r>
    </w:p>
    <w:p w:rsidR="00530482" w:rsidRPr="003F497B" w:rsidRDefault="00530482" w:rsidP="00530482">
      <w:pPr>
        <w:pStyle w:val="Listeafsnit"/>
        <w:numPr>
          <w:ilvl w:val="0"/>
          <w:numId w:val="17"/>
        </w:numPr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Program Change</w:t>
      </w:r>
      <w:r>
        <w:rPr>
          <w:rFonts w:eastAsia="SimSun" w:cs="Calibri"/>
          <w:kern w:val="1"/>
          <w:lang w:eastAsia="ar-SA"/>
        </w:rPr>
        <w:t>: Angiver hvilket preset, der ønskes i intervallet [0-127]</w:t>
      </w:r>
    </w:p>
    <w:p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6" w:name="_Toc401586465"/>
      <w:r>
        <w:rPr>
          <w:rFonts w:eastAsia="SimSun"/>
          <w:lang w:eastAsia="ar-SA"/>
        </w:rPr>
        <w:t>Lydmodul</w:t>
      </w:r>
      <w:bookmarkEnd w:id="6"/>
    </w:p>
    <w:p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digitalt datamodul, der agerer som bindeled mellem de valgte lydpakker og MIDI-parameter-inputs, således at den korrekte lyd afspilles analogt.</w:t>
      </w:r>
    </w:p>
    <w:p w:rsidR="00530482" w:rsidRPr="00CD7FB8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7" w:name="_Toc401586466"/>
      <w:r w:rsidRPr="00CD7FB8">
        <w:rPr>
          <w:rFonts w:eastAsia="SimSun"/>
          <w:lang w:eastAsia="ar-SA"/>
        </w:rPr>
        <w:t>Mapping scheme</w:t>
      </w:r>
      <w:bookmarkEnd w:id="7"/>
    </w:p>
    <w:p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En agenda for hvorledes et givet sensor-input mappes til en given MIDI-parameter</w:t>
      </w:r>
    </w:p>
    <w:p w:rsidR="00530482" w:rsidRPr="006A72DB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8" w:name="_Toc401586467"/>
      <w:r w:rsidRPr="006A72DB">
        <w:rPr>
          <w:rFonts w:eastAsia="SimSun"/>
          <w:lang w:eastAsia="ar-SA"/>
        </w:rPr>
        <w:t>Sensorkonfiguration</w:t>
      </w:r>
      <w:bookmarkEnd w:id="8"/>
    </w:p>
    <w:p w:rsidR="00530482" w:rsidRPr="00D87B17" w:rsidRDefault="00530482" w:rsidP="00530482">
      <w:pPr>
        <w:spacing w:after="0"/>
      </w:pPr>
      <w:r w:rsidRPr="00D87B17">
        <w:t>En sensorkonfiguration indeholder:</w:t>
      </w:r>
    </w:p>
    <w:p w:rsidR="00530482" w:rsidRPr="00D87B17" w:rsidRDefault="00530482" w:rsidP="00530482">
      <w:pPr>
        <w:pStyle w:val="Listeafsnit"/>
        <w:numPr>
          <w:ilvl w:val="0"/>
          <w:numId w:val="16"/>
        </w:numPr>
        <w:spacing w:after="0"/>
      </w:pPr>
      <w:r w:rsidRPr="00D87B17">
        <w:t xml:space="preserve">ID for en specifik sensor-enhed </w:t>
      </w:r>
    </w:p>
    <w:p w:rsidR="00530482" w:rsidRDefault="00530482" w:rsidP="00530482">
      <w:pPr>
        <w:pStyle w:val="Listeafsnit"/>
        <w:numPr>
          <w:ilvl w:val="0"/>
          <w:numId w:val="16"/>
        </w:numPr>
      </w:pPr>
      <w:r w:rsidRPr="00D87B17">
        <w:t xml:space="preserve">MIDI-parameter </w:t>
      </w:r>
    </w:p>
    <w:p w:rsidR="00530482" w:rsidRPr="00D87B17" w:rsidRDefault="00530482" w:rsidP="00530482">
      <w:pPr>
        <w:pStyle w:val="Listeafsnit"/>
        <w:numPr>
          <w:ilvl w:val="0"/>
          <w:numId w:val="16"/>
        </w:numPr>
      </w:pPr>
      <w:r>
        <w:t>Mapping s</w:t>
      </w:r>
      <w:r w:rsidRPr="00D87B17">
        <w:t>cheme</w:t>
      </w:r>
    </w:p>
    <w:p w:rsidR="00530482" w:rsidRPr="003F497B" w:rsidRDefault="00530482" w:rsidP="00530482">
      <w:pPr>
        <w:pStyle w:val="Listeafsnit"/>
        <w:numPr>
          <w:ilvl w:val="0"/>
          <w:numId w:val="16"/>
        </w:numPr>
      </w:pPr>
      <w:r>
        <w:t>Lydpakke</w:t>
      </w:r>
    </w:p>
    <w:p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9" w:name="_Toc401586468"/>
      <w:r>
        <w:rPr>
          <w:rFonts w:eastAsia="SimSun"/>
          <w:lang w:eastAsia="ar-SA"/>
        </w:rPr>
        <w:t>Buffer</w:t>
      </w:r>
      <w:bookmarkEnd w:id="9"/>
    </w:p>
    <w:p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midlertidigt hukommelseslager mellem to moduler i BodyRock3000.</w:t>
      </w:r>
    </w:p>
    <w:p w:rsidR="00530482" w:rsidRPr="00CD7FB8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10" w:name="_Toc401586469"/>
      <w:r w:rsidRPr="00CD7FB8">
        <w:rPr>
          <w:rFonts w:eastAsia="SimSun"/>
          <w:lang w:eastAsia="ar-SA"/>
        </w:rPr>
        <w:t>Preset</w:t>
      </w:r>
      <w:bookmarkEnd w:id="10"/>
    </w:p>
    <w:p w:rsidR="00530482" w:rsidRPr="00D87B17" w:rsidRDefault="00530482" w:rsidP="00530482">
      <w:pPr>
        <w:rPr>
          <w:lang w:eastAsia="ar-SA"/>
        </w:rPr>
      </w:pPr>
      <w:r>
        <w:rPr>
          <w:lang w:eastAsia="ar-SA"/>
        </w:rPr>
        <w:t>Et</w:t>
      </w:r>
      <w:r w:rsidRPr="00D87B17">
        <w:rPr>
          <w:lang w:eastAsia="ar-SA"/>
        </w:rPr>
        <w:t xml:space="preserve"> </w:t>
      </w:r>
      <w:r>
        <w:rPr>
          <w:lang w:eastAsia="ar-SA"/>
        </w:rPr>
        <w:t>sæt af</w:t>
      </w:r>
      <w:r w:rsidRPr="00D87B17">
        <w:rPr>
          <w:lang w:eastAsia="ar-SA"/>
        </w:rPr>
        <w:t xml:space="preserve"> </w:t>
      </w:r>
      <w:r>
        <w:rPr>
          <w:lang w:eastAsia="ar-SA"/>
        </w:rPr>
        <w:t>sensorkonfigurationer, der simultant</w:t>
      </w:r>
      <w:r>
        <w:rPr>
          <w:rStyle w:val="Fodnotehenvisning"/>
          <w:lang w:eastAsia="ar-SA"/>
        </w:rPr>
        <w:footnoteReference w:id="1"/>
      </w:r>
      <w:r>
        <w:rPr>
          <w:lang w:eastAsia="ar-SA"/>
        </w:rPr>
        <w:t xml:space="preserve"> kan indlæses på systemet</w:t>
      </w:r>
    </w:p>
    <w:p w:rsidR="00530482" w:rsidRPr="00530482" w:rsidRDefault="00530482" w:rsidP="00530482">
      <w:pPr>
        <w:rPr>
          <w:lang w:eastAsia="da-DK"/>
        </w:rPr>
      </w:pPr>
    </w:p>
    <w:p w:rsidR="00530482" w:rsidRDefault="00530482" w:rsidP="00530482">
      <w:pPr>
        <w:pStyle w:val="Overskrift1"/>
        <w:rPr>
          <w:rFonts w:eastAsia="Times New Roman"/>
          <w:lang w:eastAsia="da-DK"/>
        </w:rPr>
      </w:pPr>
      <w:bookmarkStart w:id="11" w:name="_Toc401586454"/>
      <w:r>
        <w:rPr>
          <w:rFonts w:eastAsia="Times New Roman"/>
          <w:lang w:eastAsia="da-DK"/>
        </w:rPr>
        <w:lastRenderedPageBreak/>
        <w:t>Kravspecifikation</w:t>
      </w:r>
      <w:bookmarkEnd w:id="11"/>
    </w:p>
    <w:p w:rsidR="00530482" w:rsidRPr="00530482" w:rsidRDefault="00530482" w:rsidP="00530482">
      <w:pPr>
        <w:rPr>
          <w:lang w:eastAsia="da-DK"/>
        </w:rPr>
      </w:pPr>
      <w:r>
        <w:rPr>
          <w:lang w:eastAsia="da-DK"/>
        </w:rPr>
        <w:t>Kravspecifikationen er udfærdiget med basis i en Use Case baseret tilgang. Den indeholder en beskrivelse over relevante aktører for systemet samt Fully Dressed Use Cases.</w:t>
      </w:r>
    </w:p>
    <w:p w:rsidR="00530482" w:rsidRPr="00530482" w:rsidRDefault="00530482" w:rsidP="00530482">
      <w:pPr>
        <w:pStyle w:val="Overskrift2"/>
        <w:rPr>
          <w:lang w:eastAsia="da-DK"/>
        </w:rPr>
      </w:pPr>
      <w:r>
        <w:rPr>
          <w:lang w:eastAsia="da-DK"/>
        </w:rPr>
        <w:t>Use Case diagram</w:t>
      </w:r>
    </w:p>
    <w:p w:rsidR="006A72DB" w:rsidRDefault="00530482" w:rsidP="00530482">
      <w:pPr>
        <w:jc w:val="center"/>
        <w:rPr>
          <w:lang w:eastAsia="da-DK"/>
        </w:rPr>
      </w:pPr>
      <w:r>
        <w:object w:dxaOrig="8089" w:dyaOrig="6265">
          <v:shape id="_x0000_i1035" type="#_x0000_t75" style="width:404.4pt;height:313.2pt" o:ole="">
            <v:imagedata r:id="rId9" o:title=""/>
          </v:shape>
          <o:OLEObject Type="Embed" ProgID="Visio.Drawing.15" ShapeID="_x0000_i1035" DrawAspect="Content" ObjectID="_1478853026" r:id="rId10"/>
        </w:object>
      </w:r>
    </w:p>
    <w:p w:rsidR="006A72DB" w:rsidRDefault="006A72DB" w:rsidP="006A72DB">
      <w:pPr>
        <w:pStyle w:val="Overskrift2"/>
        <w:numPr>
          <w:ilvl w:val="1"/>
          <w:numId w:val="4"/>
        </w:numPr>
        <w:rPr>
          <w:lang w:eastAsia="da-DK"/>
        </w:rPr>
      </w:pPr>
      <w:bookmarkStart w:id="12" w:name="_Toc401586456"/>
      <w:r>
        <w:rPr>
          <w:lang w:eastAsia="da-DK"/>
        </w:rPr>
        <w:t>Aktørbeskrivelse</w:t>
      </w:r>
      <w:bookmarkEnd w:id="12"/>
    </w:p>
    <w:p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3" w:name="_Toc401586457"/>
      <w:r>
        <w:t>Bruger</w:t>
      </w:r>
      <w:bookmarkEnd w:id="13"/>
    </w:p>
    <w:tbl>
      <w:tblPr>
        <w:tblStyle w:val="Almindeligtabel21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 xml:space="preserve">Aktørnavn: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>
              <w:rPr>
                <w:b/>
              </w:rPr>
              <w:t>Bruger</w:t>
            </w:r>
          </w:p>
        </w:tc>
      </w:tr>
      <w:tr w:rsidR="006A72DB" w:rsidTr="006A72D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:rsidR="006A72DB" w:rsidRDefault="006A72DB" w:rsidP="006A72DB">
            <w:pPr>
              <w:spacing w:after="160"/>
            </w:pPr>
            <w:r>
              <w:t>Primær</w:t>
            </w:r>
          </w:p>
        </w:tc>
      </w:tr>
      <w:tr w:rsidR="006A72DB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:rsidR="006A72DB" w:rsidRPr="00EC1E39" w:rsidRDefault="006A72DB" w:rsidP="006A72DB">
            <w:pPr>
              <w:spacing w:after="160"/>
            </w:pPr>
            <w:r w:rsidRPr="00960509">
              <w:rPr>
                <w:b/>
              </w:rPr>
              <w:t>Beskrivelse:</w:t>
            </w:r>
            <w:r>
              <w:rPr>
                <w:b/>
              </w:rPr>
              <w:t xml:space="preserve">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:rsidR="006A72DB" w:rsidRDefault="006A72DB" w:rsidP="006A72DB">
            <w:pPr>
              <w:spacing w:after="160"/>
            </w:pPr>
            <w:r>
              <w:t>Ønsker at benytte systemet, og indstille diverse konfigurationer for systemet ved hjælp af Rock-enheden. Herudover kan Bruger installere lydfiler</w:t>
            </w:r>
          </w:p>
        </w:tc>
      </w:tr>
    </w:tbl>
    <w:p w:rsidR="006A72DB" w:rsidRDefault="006A72DB" w:rsidP="006A72DB"/>
    <w:p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4" w:name="_Toc401586458"/>
      <w:r>
        <w:t>MIDI-modtager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c>
          <w:tcPr>
            <w:tcW w:w="4814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MIDI-modtage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Sekundæ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Ekstern MIDI-enhed som overholder MIDI-standarden</w:t>
            </w:r>
            <w:r>
              <w:rPr>
                <w:rStyle w:val="Fodnotehenvisning"/>
              </w:rPr>
              <w:footnoteReference w:id="2"/>
            </w:r>
            <w:r w:rsidR="00530482">
              <w:t xml:space="preserve">. Denne vil i praksis kunne være alt fra </w:t>
            </w:r>
            <w:r w:rsidR="00530482">
              <w:lastRenderedPageBreak/>
              <w:t xml:space="preserve">synthesizere, drum machines, pedal-board loopere, samt nogle lys-systemer. </w:t>
            </w:r>
          </w:p>
        </w:tc>
      </w:tr>
    </w:tbl>
    <w:p w:rsidR="006A72DB" w:rsidRDefault="006A72DB" w:rsidP="006A72DB"/>
    <w:p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5" w:name="_Toc401586459"/>
      <w:r>
        <w:t>Højtalersystem</w:t>
      </w:r>
      <w:bookmarkEnd w:id="15"/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c>
          <w:tcPr>
            <w:tcW w:w="4814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Højtalersystem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Sekundæ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Det eksterne højtalersystem modtager lydsignal fra audio-outputtet, og afspiller den ønskede lyd</w:t>
            </w:r>
          </w:p>
        </w:tc>
      </w:tr>
    </w:tbl>
    <w:p w:rsidR="006A72DB" w:rsidRDefault="006A72DB" w:rsidP="006A72DB"/>
    <w:p w:rsidR="006A72DB" w:rsidRPr="00113E8B" w:rsidRDefault="006A72DB" w:rsidP="006A72DB">
      <w:pPr>
        <w:rPr>
          <w:lang w:eastAsia="da-DK"/>
        </w:rPr>
      </w:pPr>
      <w:r>
        <w:rPr>
          <w:lang w:eastAsia="da-DK"/>
        </w:rPr>
        <w:br w:type="page"/>
      </w:r>
    </w:p>
    <w:p w:rsidR="006A72DB" w:rsidRDefault="00B4087D" w:rsidP="006A72DB">
      <w:pPr>
        <w:pStyle w:val="Overskrift2"/>
        <w:numPr>
          <w:ilvl w:val="1"/>
          <w:numId w:val="15"/>
        </w:numPr>
      </w:pPr>
      <w:r>
        <w:lastRenderedPageBreak/>
        <w:t>Use Case beskrivelser</w:t>
      </w:r>
    </w:p>
    <w:p w:rsidR="006A72DB" w:rsidRPr="00D86218" w:rsidRDefault="006A72DB" w:rsidP="006A72DB">
      <w:r w:rsidRPr="00D86218">
        <w:t>For alle use cases gælder</w:t>
      </w:r>
      <w:r>
        <w:t xml:space="preserve"> det,</w:t>
      </w:r>
      <w:r w:rsidRPr="00D86218">
        <w:t xml:space="preserve"> at</w:t>
      </w:r>
      <w:r>
        <w:t xml:space="preserve"> i enhver undermenu, findes der altid mulighed for at annullere og vende tilbage til hovedmenuen.</w:t>
      </w:r>
    </w:p>
    <w:p w:rsidR="006A72DB" w:rsidRPr="003F70F4" w:rsidRDefault="006A72DB" w:rsidP="006A72DB">
      <w:pPr>
        <w:pStyle w:val="Overskrift3"/>
        <w:numPr>
          <w:ilvl w:val="2"/>
          <w:numId w:val="15"/>
        </w:numPr>
      </w:pPr>
      <w:bookmarkStart w:id="16" w:name="_Toc401586471"/>
      <w:r w:rsidRPr="003F70F4">
        <w:t>Forbind Body og Rock</w:t>
      </w:r>
      <w:bookmarkEnd w:id="16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Forbind Body og Rock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ruger har adgang til Body og Rock 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forbundne og kan anvendes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klar til brug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ænder Body og Rock</w:t>
            </w:r>
          </w:p>
          <w:p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viser hovedmenuen på Rocks display</w:t>
            </w:r>
          </w:p>
          <w:p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”Forbind enhed” på 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Rocks </w:t>
            </w:r>
            <w:r>
              <w:rPr>
                <w:rFonts w:eastAsia="SimSun" w:cs="Calibri"/>
                <w:kern w:val="1"/>
                <w:lang w:eastAsia="ar-SA"/>
              </w:rPr>
              <w:t>touch-displayet</w:t>
            </w:r>
          </w:p>
          <w:p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Rock søger efter Body</w:t>
            </w:r>
          </w:p>
          <w:p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Body på touch-displayet</w:t>
            </w:r>
          </w:p>
          <w:p w:rsidR="006A72DB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5</w:t>
            </w:r>
            <w:r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Rock kunne ikke finde en Body-enhed</w:t>
            </w:r>
            <w:r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forsøger at oprette forbindelse mellem Body og Rock</w:t>
            </w:r>
          </w:p>
          <w:p w:rsidR="006A72DB" w:rsidRDefault="006A72DB" w:rsidP="006A72DB">
            <w:pPr>
              <w:pStyle w:val="Listeafsnit"/>
              <w:numPr>
                <w:ilvl w:val="0"/>
                <w:numId w:val="5"/>
              </w:num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giver b</w:t>
            </w:r>
            <w:r w:rsidRPr="00F643E0">
              <w:rPr>
                <w:rFonts w:eastAsia="SimSun" w:cs="Calibri"/>
                <w:kern w:val="1"/>
                <w:lang w:eastAsia="ar-SA"/>
              </w:rPr>
              <w:t>esked om godkendt forbindelse</w:t>
            </w:r>
            <w:r>
              <w:rPr>
                <w:rFonts w:eastAsia="SimSun" w:cs="Calibri"/>
                <w:kern w:val="1"/>
                <w:lang w:eastAsia="ar-SA"/>
              </w:rPr>
              <w:t xml:space="preserve"> på displayet</w:t>
            </w:r>
            <w:r w:rsidRPr="00F643E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Pr="00D0411A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 w:rsidRPr="00D0411A">
              <w:rPr>
                <w:rFonts w:eastAsia="SimSun" w:cs="Calibri"/>
                <w:kern w:val="1"/>
                <w:lang w:eastAsia="ar-SA"/>
              </w:rPr>
              <w:t>[Undtagelse 7.a: Enhederne kunne ikke forbindes]</w:t>
            </w:r>
          </w:p>
          <w:p w:rsidR="006A72DB" w:rsidRPr="007B4B06" w:rsidRDefault="006A72DB" w:rsidP="006A72DB">
            <w:pPr>
              <w:pStyle w:val="Listeafsnit"/>
              <w:numPr>
                <w:ilvl w:val="0"/>
                <w:numId w:val="5"/>
              </w:num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returnerer til hovedmenu, og UC1 afsluttes</w:t>
            </w:r>
          </w:p>
        </w:tc>
      </w:tr>
    </w:tbl>
    <w:p w:rsidR="006A72DB" w:rsidRDefault="006A72DB" w:rsidP="006A72DB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5</w:t>
            </w:r>
            <w:r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Rock kunne ikke finde en Body-enhed</w:t>
            </w:r>
            <w:r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r besked om at der ikke er nogen Body-enheder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Bruger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slukker </w:t>
            </w:r>
            <w:r w:rsidRPr="007B4B06">
              <w:rPr>
                <w:rFonts w:eastAsia="SimSun" w:cs="Calibri"/>
                <w:kern w:val="1"/>
                <w:lang w:eastAsia="ar-SA"/>
              </w:rPr>
              <w:t>enhedern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og </w:t>
            </w:r>
            <w:r w:rsidR="00304C33">
              <w:rPr>
                <w:rFonts w:eastAsia="SimSun" w:cs="Calibri"/>
                <w:kern w:val="1"/>
                <w:lang w:eastAsia="ar-SA"/>
              </w:rPr>
              <w:t>der fortsættes fra punkt 1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 (ved gentagne </w:t>
            </w:r>
            <w:r w:rsidR="00304C33">
              <w:rPr>
                <w:rFonts w:eastAsia="SimSun" w:cs="Calibri"/>
                <w:kern w:val="1"/>
                <w:lang w:eastAsia="ar-SA"/>
              </w:rPr>
              <w:tab/>
              <w:t xml:space="preserve">    fejl kontaktes kundeservice)</w:t>
            </w:r>
          </w:p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</w:t>
            </w:r>
            <w:r w:rsidRPr="00AF6B24">
              <w:rPr>
                <w:rFonts w:eastAsia="SimSun" w:cs="Calibri"/>
                <w:kern w:val="1"/>
                <w:lang w:eastAsia="ar-SA"/>
              </w:rPr>
              <w:t>.a: Enhed</w:t>
            </w:r>
            <w:r>
              <w:rPr>
                <w:rFonts w:eastAsia="SimSun" w:cs="Calibri"/>
                <w:kern w:val="1"/>
                <w:lang w:eastAsia="ar-SA"/>
              </w:rPr>
              <w:t>erne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 kunne ikke </w:t>
            </w:r>
            <w:r>
              <w:rPr>
                <w:rFonts w:eastAsia="SimSun" w:cs="Calibri"/>
                <w:kern w:val="1"/>
                <w:lang w:eastAsia="ar-SA"/>
              </w:rPr>
              <w:t>forbin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r besked om ikke oprettet forbindelse på displayet</w:t>
            </w:r>
          </w:p>
          <w:p w:rsidR="006A72DB" w:rsidRPr="007B4B06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Bruger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fejlfinder på enhedern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og </w:t>
            </w:r>
            <w:r>
              <w:rPr>
                <w:rFonts w:eastAsia="SimSun" w:cs="Calibri"/>
                <w:kern w:val="1"/>
                <w:lang w:eastAsia="ar-SA"/>
              </w:rPr>
              <w:t xml:space="preserve">der fortsættes fra punkt 2 i hovedscenariet 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17" w:name="_Toc401586472"/>
      <w:r>
        <w:br w:type="page"/>
      </w:r>
    </w:p>
    <w:p w:rsidR="006A72DB" w:rsidRPr="00113E8B" w:rsidRDefault="006A72DB" w:rsidP="006A72DB">
      <w:pPr>
        <w:pStyle w:val="Overskrift3"/>
        <w:numPr>
          <w:ilvl w:val="2"/>
          <w:numId w:val="14"/>
        </w:numPr>
      </w:pPr>
      <w:r w:rsidRPr="00113E8B">
        <w:lastRenderedPageBreak/>
        <w:t>In</w:t>
      </w:r>
      <w:r>
        <w:t>sta</w:t>
      </w:r>
      <w:r w:rsidRPr="00113E8B">
        <w:t>l</w:t>
      </w:r>
      <w:r>
        <w:t>lér</w:t>
      </w:r>
      <w:r w:rsidRPr="00113E8B">
        <w:t xml:space="preserve"> lydpakker</w:t>
      </w:r>
      <w:bookmarkEnd w:id="17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stallér lydpakk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2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fysisk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forb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ndet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SB-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ukommelsesenhed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Rock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installeres en lydpakke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En lydpakke er installeret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 xml:space="preserve">Bruger </w:t>
            </w:r>
            <w:r>
              <w:rPr>
                <w:rFonts w:eastAsia="SimSun" w:cs="Calibri"/>
                <w:kern w:val="1"/>
                <w:lang w:eastAsia="ar-SA"/>
              </w:rPr>
              <w:t>vælger ”Instal</w:t>
            </w:r>
            <w:r w:rsidRPr="008F1B40">
              <w:rPr>
                <w:rFonts w:eastAsia="SimSun" w:cs="Calibri"/>
                <w:kern w:val="1"/>
                <w:lang w:eastAsia="ar-SA"/>
              </w:rPr>
              <w:t>l</w:t>
            </w:r>
            <w:r>
              <w:rPr>
                <w:rFonts w:eastAsia="SimSun" w:cs="Calibri"/>
                <w:kern w:val="1"/>
                <w:lang w:eastAsia="ar-SA"/>
              </w:rPr>
              <w:t>ér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</w:t>
            </w:r>
            <w:r>
              <w:rPr>
                <w:rFonts w:eastAsia="SimSun" w:cs="Calibri"/>
                <w:kern w:val="1"/>
                <w:lang w:eastAsia="ar-SA"/>
              </w:rPr>
              <w:t>r vælger ”Importer lydpakke” i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menu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</w:t>
            </w:r>
            <w:r>
              <w:rPr>
                <w:rFonts w:eastAsia="SimSun" w:cs="Calibri"/>
                <w:kern w:val="1"/>
                <w:lang w:eastAsia="ar-SA"/>
              </w:rPr>
              <w:t xml:space="preserve">m opretter forbindelse til </w:t>
            </w:r>
            <w:r w:rsidRPr="00583077">
              <w:rPr>
                <w:rFonts w:eastAsia="SimSun" w:cs="Calibri"/>
                <w:kern w:val="1"/>
                <w:lang w:eastAsia="ar-SA"/>
              </w:rPr>
              <w:t>USB-</w:t>
            </w:r>
            <w:r>
              <w:rPr>
                <w:rFonts w:eastAsia="SimSun" w:cs="Calibri"/>
                <w:kern w:val="1"/>
                <w:lang w:eastAsia="ar-SA"/>
              </w:rPr>
              <w:t>hukommelsesenhed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r vælger lydpakke fra liste over kildens lydpakker</w:t>
            </w:r>
          </w:p>
          <w:p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m installer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Bruger vælger lydpakke fra liste over </w:t>
            </w:r>
            <w:r>
              <w:rPr>
                <w:rFonts w:eastAsia="SimSun" w:cs="Calibri"/>
                <w:kern w:val="1"/>
                <w:lang w:eastAsia="ar-SA"/>
              </w:rPr>
              <w:t>systemets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r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 </w:t>
            </w:r>
            <w:r w:rsidRPr="008F1B40">
              <w:rPr>
                <w:rFonts w:eastAsia="SimSun" w:cs="Calibri"/>
                <w:kern w:val="1"/>
                <w:lang w:eastAsia="ar-SA"/>
              </w:rPr>
              <w:t>Bruger bekræfter sletning af lydpakke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3.   </w:t>
            </w:r>
            <w:r w:rsidRPr="008F1B40">
              <w:rPr>
                <w:rFonts w:eastAsia="SimSun" w:cs="Calibri"/>
                <w:kern w:val="1"/>
                <w:lang w:eastAsia="ar-SA"/>
              </w:rPr>
              <w:t>System slett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B4B06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>Der vises en fejlmeddelels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18" w:name="_Toc401586473"/>
      <w:r>
        <w:br w:type="page"/>
      </w:r>
    </w:p>
    <w:p w:rsidR="006A72DB" w:rsidRPr="00113E8B" w:rsidRDefault="006A72DB" w:rsidP="006A72DB">
      <w:pPr>
        <w:pStyle w:val="Overskrift3"/>
        <w:numPr>
          <w:ilvl w:val="2"/>
          <w:numId w:val="13"/>
        </w:numPr>
      </w:pPr>
      <w:r>
        <w:lastRenderedPageBreak/>
        <w:t>Konfigurer</w:t>
      </w:r>
      <w:r w:rsidRPr="00113E8B">
        <w:t xml:space="preserve"> sensorer</w:t>
      </w:r>
      <w:bookmarkEnd w:id="18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Konfigurer sensor</w:t>
            </w:r>
            <w:r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3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Rock er tændt, og mindst én lydpakke er installeret 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oprettes, nedlægges eller ændres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i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n sensorkonfiguratio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sensorkonfiguration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oprettet, nedlagt eller ændret</w:t>
            </w:r>
          </w:p>
        </w:tc>
      </w:tr>
    </w:tbl>
    <w:p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Konfigurer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sensor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”Opret ny” i menuen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b: Bruger vælger ”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indtaster </w:t>
            </w:r>
            <w:r>
              <w:rPr>
                <w:rFonts w:eastAsia="SimSun" w:cs="Calibri"/>
                <w:kern w:val="1"/>
                <w:lang w:eastAsia="ar-SA"/>
              </w:rPr>
              <w:t>konfigurationens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navn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sensor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sensorer</w:t>
            </w:r>
          </w:p>
          <w:p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MIDI-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parameter på </w:t>
            </w:r>
            <w:r>
              <w:rPr>
                <w:rFonts w:eastAsia="SimSun" w:cs="Calibri"/>
                <w:kern w:val="1"/>
                <w:lang w:eastAsia="ar-SA"/>
              </w:rPr>
              <w:t>liste over MIDI-parametre</w:t>
            </w:r>
          </w:p>
          <w:p w:rsidR="006A72DB" w:rsidRPr="00AB21D8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</w:t>
            </w:r>
            <w:r>
              <w:rPr>
                <w:rFonts w:eastAsia="SimSun" w:cs="Calibri"/>
                <w:kern w:val="1"/>
                <w:lang w:eastAsia="ar-SA"/>
              </w:rPr>
              <w:t xml:space="preserve">ælger mapping scheme på liste over mapping </w:t>
            </w:r>
            <w:r w:rsidRPr="00484DC0">
              <w:rPr>
                <w:rFonts w:eastAsia="SimSun" w:cs="Calibri"/>
                <w:kern w:val="1"/>
                <w:lang w:eastAsia="ar-SA"/>
              </w:rPr>
              <w:t>scheme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</w:p>
          <w:p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lydpakke på </w:t>
            </w:r>
            <w:r>
              <w:rPr>
                <w:rFonts w:eastAsia="SimSun" w:cs="Calibri"/>
                <w:kern w:val="1"/>
                <w:lang w:eastAsia="ar-SA"/>
              </w:rPr>
              <w:t>liste over installerede lydpakker</w:t>
            </w:r>
          </w:p>
          <w:p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at tilføje sensor til et eller flere presets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</w:p>
          <w:p w:rsidR="006A72DB" w:rsidRPr="008F1B4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præsenteres for sine opsætningsvalg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</w:tc>
      </w:tr>
    </w:tbl>
    <w:p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 </w:t>
            </w:r>
            <w:r>
              <w:rPr>
                <w:rFonts w:eastAsia="SimSun" w:cs="Calibri"/>
                <w:kern w:val="1"/>
                <w:lang w:eastAsia="ar-SA"/>
              </w:rPr>
              <w:t>liste over sensor</w:t>
            </w:r>
            <w:r w:rsidRPr="00727D6B">
              <w:rPr>
                <w:rFonts w:eastAsia="SimSun" w:cs="Calibri"/>
                <w:kern w:val="1"/>
                <w:lang w:eastAsia="ar-SA"/>
              </w:rPr>
              <w:t>konfiguration</w:t>
            </w:r>
            <w:r>
              <w:rPr>
                <w:rFonts w:eastAsia="SimSun" w:cs="Calibri"/>
                <w:kern w:val="1"/>
                <w:lang w:eastAsia="ar-SA"/>
              </w:rPr>
              <w:t>er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Der fortsættes fra p</w:t>
            </w:r>
            <w:r>
              <w:rPr>
                <w:rFonts w:eastAsia="SimSun" w:cs="Calibri"/>
                <w:kern w:val="1"/>
                <w:lang w:eastAsia="ar-SA"/>
              </w:rPr>
              <w:t>unkt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4 i h</w:t>
            </w:r>
            <w:r>
              <w:rPr>
                <w:rFonts w:eastAsia="SimSun" w:cs="Calibri"/>
                <w:kern w:val="1"/>
                <w:lang w:eastAsia="ar-SA"/>
              </w:rPr>
              <w:t xml:space="preserve">ovedscenariet, hvor alle menuer </w:t>
            </w:r>
            <w:r w:rsidRPr="00727D6B">
              <w:rPr>
                <w:rFonts w:eastAsia="SimSun" w:cs="Calibri"/>
                <w:kern w:val="1"/>
                <w:lang w:eastAsia="ar-SA"/>
              </w:rPr>
              <w:t>herefter er udfyldt med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  <w:r>
              <w:rPr>
                <w:rFonts w:eastAsia="SimSun" w:cs="Calibri"/>
                <w:kern w:val="1"/>
                <w:lang w:eastAsia="ar-SA"/>
              </w:rPr>
              <w:tab/>
              <w:t>data fra den valgte opsætning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lastRenderedPageBreak/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.b: Bruger vælger ”</w:t>
            </w:r>
            <w:r w:rsidRPr="00484DC0">
              <w:rPr>
                <w:rFonts w:eastAsia="SimSun" w:cs="Calibri"/>
                <w:kern w:val="1"/>
                <w:lang w:eastAsia="ar-SA"/>
              </w:rPr>
              <w:t>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ensorkonfigurationer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  <w:t>2</w:t>
            </w:r>
            <w:r>
              <w:rPr>
                <w:rFonts w:eastAsia="SimSun" w:cs="Calibri"/>
                <w:kern w:val="1"/>
                <w:lang w:eastAsia="ar-SA"/>
              </w:rPr>
              <w:t xml:space="preserve">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bekræfter valg</w:t>
            </w:r>
          </w:p>
          <w:p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3.   </w:t>
            </w:r>
            <w:r w:rsidRPr="00727D6B">
              <w:rPr>
                <w:rFonts w:eastAsia="SimSun" w:cs="Calibri"/>
                <w:kern w:val="1"/>
                <w:lang w:eastAsia="ar-SA"/>
              </w:rPr>
              <w:t>Sensorkonfiguration slettes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:rsidR="006A72DB" w:rsidRPr="007B4B0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ystemet viser fejlmeddelelse og der fortsættes fra hovedscenariets punkt 3</w:t>
            </w:r>
          </w:p>
        </w:tc>
      </w:tr>
    </w:tbl>
    <w:p w:rsidR="006A72DB" w:rsidRDefault="006A72DB" w:rsidP="006A72DB"/>
    <w:p w:rsidR="006A72DB" w:rsidRDefault="006A72DB" w:rsidP="006A72DB">
      <w:r>
        <w:br w:type="page"/>
      </w:r>
    </w:p>
    <w:p w:rsidR="006A72DB" w:rsidRPr="00113E8B" w:rsidRDefault="006A72DB" w:rsidP="006A72DB">
      <w:pPr>
        <w:pStyle w:val="Overskrift3"/>
        <w:numPr>
          <w:ilvl w:val="2"/>
          <w:numId w:val="12"/>
        </w:numPr>
      </w:pPr>
      <w:bookmarkStart w:id="19" w:name="_Toc401586474"/>
      <w:r>
        <w:lastRenderedPageBreak/>
        <w:t>Konfigurer preset</w:t>
      </w:r>
      <w:bookmarkEnd w:id="19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Konfigurer pres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4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  <w:t>Der findes mindst én sensorkonfiguration i system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oprette, redigere eller slette et pres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er foretaget en ændring i et preset</w:t>
            </w:r>
          </w:p>
        </w:tc>
      </w:tr>
    </w:tbl>
    <w:p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Konfigurer preset” i Rocks hovedmenu</w:t>
            </w:r>
          </w:p>
          <w:p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Opret nyt” i menuen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indtaster ønsket navn på preset</w:t>
            </w:r>
          </w:p>
          <w:p w:rsidR="006A72DB" w:rsidRPr="00D72B15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markerer de ønskede konfigurationer på liste over sensorkonfiguration, og tilføjer disse til det nuværende preset</w:t>
            </w:r>
          </w:p>
          <w:p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rykker på ”Fortsæt”</w:t>
            </w:r>
          </w:p>
          <w:p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præsenterer de valgte indstillinger på displayet, og anmoder om bekræftelse</w:t>
            </w:r>
          </w:p>
          <w:p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accepterer ændringer, og UC4 afsluttes</w:t>
            </w:r>
          </w:p>
          <w:p w:rsidR="006A72DB" w:rsidRPr="00BA6C5D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</w:tc>
      </w:tr>
    </w:tbl>
    <w:p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:rsidR="006A72DB" w:rsidRPr="00583077" w:rsidRDefault="006A72DB" w:rsidP="006A72DB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9D78B8">
              <w:rPr>
                <w:rFonts w:eastAsia="SimSun" w:cs="Calibri"/>
                <w:kern w:val="1"/>
                <w:lang w:eastAsia="ar-SA"/>
              </w:rPr>
              <w:t>Bruger vælger preset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9D78B8">
              <w:rPr>
                <w:rFonts w:eastAsia="SimSun" w:cs="Calibri"/>
                <w:kern w:val="1"/>
                <w:lang w:eastAsia="ar-SA"/>
              </w:rPr>
              <w:t xml:space="preserve"> 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Pr="009D78B8" w:rsidRDefault="006A72DB" w:rsidP="006A72DB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</w:t>
            </w:r>
            <w:r w:rsidRPr="009D78B8">
              <w:rPr>
                <w:rFonts w:eastAsia="SimSun" w:cs="Calibri"/>
                <w:kern w:val="1"/>
                <w:lang w:eastAsia="ar-SA"/>
              </w:rPr>
              <w:t>sættes fra punkt 4 i hovedscenariet, hvor alle menuer herefter er udfyldt me</w:t>
            </w:r>
            <w:r>
              <w:rPr>
                <w:rFonts w:eastAsia="SimSun" w:cs="Calibri"/>
                <w:kern w:val="1"/>
                <w:lang w:eastAsia="ar-SA"/>
              </w:rPr>
              <w:t>d data fra det valgte preset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:rsidR="006A72DB" w:rsidRPr="00583077" w:rsidRDefault="006A72DB" w:rsidP="006A72DB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preset fra liste over eksisterende presets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Default="006A72DB" w:rsidP="006A72DB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bekræfter valg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  <w:r w:rsidRPr="00BC2B4B">
              <w:rPr>
                <w:rFonts w:eastAsia="SimSun" w:cs="Calibri"/>
                <w:kern w:val="1"/>
                <w:lang w:eastAsia="ar-SA"/>
              </w:rPr>
              <w:t>[Undtagelse 2.b.2.a: Bruger vælger ”Fortryd”]</w:t>
            </w:r>
          </w:p>
          <w:p w:rsidR="006A72DB" w:rsidRPr="00BC2B4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[Undtagelse 2.b.2.a: Bruger vælger ”Fortryd”]</w:t>
            </w:r>
          </w:p>
          <w:p w:rsidR="006A72DB" w:rsidRPr="00BC2B4B" w:rsidRDefault="006A72DB" w:rsidP="006A72DB">
            <w:pPr>
              <w:pStyle w:val="Listeafsnit"/>
              <w:numPr>
                <w:ilvl w:val="4"/>
                <w:numId w:val="2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2.b.1 i Undtagelser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  <w:p w:rsidR="006A72DB" w:rsidRPr="00BC2B4B" w:rsidRDefault="006A72DB" w:rsidP="006A72DB">
            <w:pPr>
              <w:pStyle w:val="Listeafsnit"/>
              <w:numPr>
                <w:ilvl w:val="4"/>
                <w:numId w:val="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4 i hovedscenariet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0" w:name="_Toc401586475"/>
      <w:r>
        <w:br w:type="page"/>
      </w:r>
    </w:p>
    <w:p w:rsidR="006A72DB" w:rsidRDefault="006A72DB" w:rsidP="006A72DB">
      <w:pPr>
        <w:pStyle w:val="Overskrift3"/>
        <w:numPr>
          <w:ilvl w:val="2"/>
          <w:numId w:val="11"/>
        </w:numPr>
      </w:pPr>
      <w:r w:rsidRPr="008C29E7">
        <w:lastRenderedPageBreak/>
        <w:t>Vælg preset</w:t>
      </w:r>
      <w:bookmarkEnd w:id="20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hAnsiTheme="minorHAnsi"/>
                <w:b/>
                <w:sz w:val="22"/>
                <w:szCs w:val="22"/>
              </w:rPr>
              <w:t>Vælg pres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5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Mindst ét preset er konfigurer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Bruger vælger et pres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De</w:t>
            </w:r>
            <w:r>
              <w:rPr>
                <w:rFonts w:asciiTheme="minorHAnsi" w:hAnsiTheme="minorHAnsi"/>
                <w:sz w:val="22"/>
                <w:szCs w:val="22"/>
              </w:rPr>
              <w:t>r er skiftet til et nyt preset</w:t>
            </w:r>
          </w:p>
        </w:tc>
      </w:tr>
    </w:tbl>
    <w:p w:rsidR="00B4087D" w:rsidRDefault="00B4087D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C29E7">
              <w:t xml:space="preserve"> </w:t>
            </w: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BA6C5D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Bruger vælger</w:t>
            </w: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preset på Body</w:t>
            </w:r>
          </w:p>
          <w:p w:rsidR="006A72DB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>Body sender et signal til Rock med det valgte preset</w:t>
            </w:r>
          </w:p>
          <w:p w:rsidR="006A72DB" w:rsidRPr="003443AE" w:rsidRDefault="006A72DB" w:rsidP="006A72DB">
            <w:p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>[</w:t>
            </w:r>
            <w:r>
              <w:rPr>
                <w:rFonts w:ascii="Calibri" w:eastAsia="Times New Roman" w:hAnsi="Calibri" w:cs="Times New Roman"/>
                <w:lang w:eastAsia="da-DK"/>
              </w:rPr>
              <w:t>Undtagelse 2.a. Afsendelse mislykkedes]</w:t>
            </w:r>
          </w:p>
          <w:p w:rsidR="006A72DB" w:rsidRPr="00037146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Rock opdaterer det aktive sæt af sensorkonfigurationer på baggr</w:t>
            </w:r>
            <w:r w:rsidR="00891185">
              <w:rPr>
                <w:rFonts w:ascii="Calibri" w:eastAsia="Times New Roman" w:hAnsi="Calibri" w:cs="Times New Roman"/>
                <w:lang w:eastAsia="da-DK"/>
              </w:rPr>
              <w:t>und af det valgte preset, og UC5</w:t>
            </w:r>
            <w:r>
              <w:rPr>
                <w:rFonts w:ascii="Calibri" w:eastAsia="Times New Roman" w:hAnsi="Calibri" w:cs="Times New Roman"/>
                <w:lang w:eastAsia="da-DK"/>
              </w:rPr>
              <w:t xml:space="preserve"> afsluttes</w:t>
            </w:r>
          </w:p>
        </w:tc>
      </w:tr>
    </w:tbl>
    <w:p w:rsidR="006A72DB" w:rsidRDefault="006A72DB" w:rsidP="006A72DB">
      <w:pPr>
        <w:spacing w:after="200" w:line="240" w:lineRule="auto"/>
        <w:rPr>
          <w:rFonts w:ascii="Calibri" w:eastAsia="Times New Roman" w:hAnsi="Calibri" w:cs="Times New Roman"/>
          <w:color w:val="000000"/>
          <w:lang w:eastAsia="da-D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7B4B06" w:rsidTr="006A72DB">
        <w:tc>
          <w:tcPr>
            <w:tcW w:w="9640" w:type="dxa"/>
            <w:shd w:val="clear" w:color="auto" w:fill="auto"/>
          </w:tcPr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Afsendelse mislykkedes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ody afgiver fejlmeddelelse</w:t>
            </w:r>
          </w:p>
          <w:p w:rsidR="006A72DB" w:rsidRPr="00894803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 xml:space="preserve">Bruger afvikler UC1 ”Forbind Body og Rock”, og der fortsættes fra punkt 1 i </w:t>
            </w:r>
            <w:r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ab/>
              <w:t xml:space="preserve">       hovedscenariet.</w:t>
            </w:r>
          </w:p>
        </w:tc>
      </w:tr>
    </w:tbl>
    <w:p w:rsidR="006A72DB" w:rsidRDefault="006A72DB" w:rsidP="006A72D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</w:p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1" w:name="_Toc401586476"/>
      <w:r>
        <w:br w:type="page"/>
      </w:r>
    </w:p>
    <w:p w:rsidR="006A72DB" w:rsidRDefault="006A72DB" w:rsidP="006A72DB">
      <w:pPr>
        <w:pStyle w:val="Overskrift3"/>
        <w:numPr>
          <w:ilvl w:val="2"/>
          <w:numId w:val="11"/>
        </w:numPr>
      </w:pPr>
      <w:r>
        <w:lastRenderedPageBreak/>
        <w:t>Indsamle sensordata</w:t>
      </w:r>
      <w:bookmarkEnd w:id="21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dsaml sensordata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6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*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ody og Rock er forbundet, og der er forbundet mindst én sensor 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sende rådata fra Body til Rock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B80FB1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ystemet har indsamlet og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gemt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ensordata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i buffer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å Rock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BA7630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Sensor genererer rådata</w:t>
            </w:r>
          </w:p>
          <w:p w:rsidR="006A72DB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Body sender rådata trådløst til Rock</w:t>
            </w:r>
          </w:p>
          <w:p w:rsidR="006A72DB" w:rsidRPr="002E3EBC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[Undtagel</w:t>
            </w:r>
            <w:r>
              <w:rPr>
                <w:rFonts w:eastAsia="SimSun" w:cs="Calibri"/>
                <w:kern w:val="1"/>
                <w:lang w:eastAsia="ar-SA"/>
              </w:rPr>
              <w:t>se 2.a: Afsendelse mislykkedes]</w:t>
            </w:r>
          </w:p>
          <w:p w:rsidR="006A72DB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Rock </w:t>
            </w:r>
            <w:r>
              <w:rPr>
                <w:rFonts w:eastAsia="SimSun" w:cs="Calibri"/>
                <w:kern w:val="1"/>
                <w:lang w:eastAsia="ar-SA"/>
              </w:rPr>
              <w:t>indlæser data i buffer</w:t>
            </w:r>
          </w:p>
          <w:p w:rsidR="00304C33" w:rsidRPr="00FE7931" w:rsidRDefault="00304C33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Rock er klar til </w:t>
            </w:r>
            <w:r w:rsidR="00891185">
              <w:rPr>
                <w:rFonts w:eastAsia="SimSun" w:cs="Calibri"/>
                <w:kern w:val="1"/>
                <w:lang w:eastAsia="ar-SA"/>
              </w:rPr>
              <w:t>at modtage nye data og UC6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BA763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</w:t>
            </w:r>
            <w:r w:rsidRPr="00BA7630">
              <w:rPr>
                <w:rFonts w:eastAsia="SimSun" w:cs="Calibri"/>
                <w:kern w:val="1"/>
                <w:lang w:eastAsia="ar-SA"/>
              </w:rPr>
              <w:t>.a: Afsendelse mislykkedes]</w:t>
            </w:r>
          </w:p>
          <w:p w:rsidR="006A72DB" w:rsidRPr="00BA7630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ab/>
              <w:t>1.   Body afgiver fejlmeddelelse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2" w:name="_Toc401586477"/>
      <w:r>
        <w:br w:type="page"/>
      </w:r>
    </w:p>
    <w:p w:rsidR="006A72DB" w:rsidRPr="008C29E7" w:rsidRDefault="006A72DB" w:rsidP="006A72DB">
      <w:pPr>
        <w:pStyle w:val="Overskrift3"/>
        <w:numPr>
          <w:ilvl w:val="2"/>
          <w:numId w:val="10"/>
        </w:numPr>
      </w:pPr>
      <w:r w:rsidRPr="008C29E7">
        <w:lastRenderedPageBreak/>
        <w:t>Generér MIDI</w:t>
      </w:r>
      <w:bookmarkEnd w:id="22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Generér MIDI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7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*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DI-Modtager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D86218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t preset er konfigureret for den aktuelle sensor 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konvertere rådata til MIDI-signaler som sendes til hhv. MIDI-afspiller og MIDI-udgang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DI-signaler, baseret på rådata, er sendt til hhv. MIDI-afspiller og MIDI-udgang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læser data fra</w:t>
            </w:r>
            <w:r w:rsidRPr="002E3EBC">
              <w:rPr>
                <w:rFonts w:eastAsia="SimSun" w:cs="Calibri"/>
                <w:kern w:val="1"/>
                <w:lang w:eastAsia="ar-SA"/>
              </w:rPr>
              <w:t xml:space="preserve"> buffer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ning af </w:t>
            </w:r>
            <w:r w:rsidRPr="002E3EBC">
              <w:rPr>
                <w:rFonts w:eastAsia="SimSun" w:cs="Calibri"/>
                <w:kern w:val="1"/>
                <w:lang w:eastAsia="ar-SA"/>
              </w:rPr>
              <w:t>buffer</w:t>
            </w:r>
            <w:r>
              <w:rPr>
                <w:rFonts w:eastAsia="SimSun" w:cs="Calibri"/>
                <w:kern w:val="1"/>
                <w:lang w:eastAsia="ar-SA"/>
              </w:rPr>
              <w:t xml:space="preserve"> mislykkedes]</w:t>
            </w:r>
          </w:p>
          <w:p w:rsidR="006A72DB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</w:t>
            </w:r>
            <w:r>
              <w:rPr>
                <w:rStyle w:val="Fodnotehenvisning"/>
                <w:rFonts w:eastAsia="SimSun" w:cs="Calibri"/>
                <w:kern w:val="1"/>
                <w:lang w:eastAsia="ar-SA"/>
              </w:rPr>
              <w:footnoteReference w:id="3"/>
            </w:r>
            <w:r>
              <w:rPr>
                <w:rFonts w:eastAsia="SimSun" w:cs="Calibri"/>
                <w:kern w:val="1"/>
                <w:lang w:eastAsia="ar-SA"/>
              </w:rPr>
              <w:t xml:space="preserve"> omdanner rådata til </w:t>
            </w:r>
            <w:r w:rsidRPr="002E3EBC">
              <w:rPr>
                <w:rFonts w:eastAsia="SimSun" w:cs="Calibri"/>
                <w:kern w:val="1"/>
                <w:lang w:eastAsia="ar-SA"/>
              </w:rPr>
              <w:t>MIDI</w:t>
            </w:r>
            <w:r>
              <w:rPr>
                <w:rFonts w:eastAsia="SimSun" w:cs="Calibri"/>
                <w:kern w:val="1"/>
                <w:lang w:eastAsia="ar-SA"/>
              </w:rPr>
              <w:t>-meddelelser</w:t>
            </w:r>
          </w:p>
          <w:p w:rsidR="006A72DB" w:rsidRPr="00A87F5D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henter lydpakken ift. sensorkonfiguration for den pågældende sensor</w:t>
            </w:r>
          </w:p>
          <w:p w:rsidR="006A72DB" w:rsidRPr="00DD7BA2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ignalet fra konverteringsmodul sendes til hhv. MIDI-afspiller og MIDI-udgang, og UC7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buffer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2E3EBC">
              <w:rPr>
                <w:rFonts w:eastAsia="SimSun" w:cs="Calibri"/>
                <w:kern w:val="1"/>
                <w:lang w:eastAsia="ar-SA"/>
              </w:rPr>
              <w:t>Rock</w:t>
            </w:r>
            <w:r>
              <w:rPr>
                <w:rFonts w:eastAsia="SimSun" w:cs="Calibri"/>
                <w:kern w:val="1"/>
                <w:lang w:eastAsia="ar-SA"/>
              </w:rPr>
              <w:t xml:space="preserve"> afgiver en fejlmeddelelse </w:t>
            </w:r>
          </w:p>
          <w:p w:rsidR="006A72DB" w:rsidRPr="00BA7630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  Der fortsættes fra punkt 1 i hovedscenariet.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3" w:name="_Toc401586478"/>
      <w:r>
        <w:br w:type="page"/>
      </w:r>
    </w:p>
    <w:p w:rsidR="006A72DB" w:rsidRPr="008C29E7" w:rsidRDefault="006A72DB" w:rsidP="006A72DB">
      <w:pPr>
        <w:pStyle w:val="Overskrift3"/>
        <w:numPr>
          <w:ilvl w:val="2"/>
          <w:numId w:val="9"/>
        </w:numPr>
      </w:pPr>
      <w:r w:rsidRPr="008C29E7">
        <w:lastRenderedPageBreak/>
        <w:t>Afspil lyd</w:t>
      </w:r>
      <w:bookmarkEnd w:id="23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Afspil lyd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8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øjtalersystem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04056A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ndst én lydpakke er installeret, mindst ét preset et konfigureret, og MIDI-signal modtages fra konverteringsmodul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afspille lyd genereret af 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Et lydsignal, der repræsenterer valgt preset, lydpakke og MIDI-signal, er genereret og sendt til højtalersystem</w:t>
            </w:r>
          </w:p>
        </w:tc>
      </w:tr>
    </w:tbl>
    <w:p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modul aflæser valgt lydpakke</w:t>
            </w:r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1.a: </w:t>
            </w:r>
            <w:r>
              <w:rPr>
                <w:rFonts w:eastAsia="SimSun" w:cs="Calibri"/>
                <w:kern w:val="1"/>
                <w:lang w:eastAsia="ar-SA"/>
              </w:rPr>
              <w:t>Aflæsning af lydpakke mislykkedes]</w:t>
            </w:r>
          </w:p>
          <w:p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 xml:space="preserve">Lydmodulet </w:t>
            </w:r>
            <w:r>
              <w:rPr>
                <w:rFonts w:eastAsia="SimSun" w:cs="Calibri"/>
                <w:kern w:val="1"/>
                <w:lang w:eastAsia="ar-SA"/>
              </w:rPr>
              <w:t>aflæser valgte preset</w:t>
            </w:r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>æsning af preset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>Ly</w:t>
            </w:r>
            <w:r>
              <w:rPr>
                <w:rFonts w:eastAsia="SimSun" w:cs="Calibri"/>
                <w:kern w:val="1"/>
                <w:lang w:eastAsia="ar-SA"/>
              </w:rPr>
              <w:t>dmodulet modtager MIDI-signaler</w:t>
            </w:r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er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fil der skal manipuleres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vælges ud</w:t>
            </w: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Pr="002459B5">
              <w:rPr>
                <w:rFonts w:eastAsia="SimSun" w:cs="Calibri"/>
                <w:kern w:val="1"/>
                <w:lang w:eastAsia="ar-SA"/>
              </w:rPr>
              <w:t>fra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</w:p>
          <w:p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Valgt l</w:t>
            </w:r>
            <w:r w:rsidRPr="002459B5">
              <w:rPr>
                <w:rFonts w:eastAsia="SimSun" w:cs="Calibri"/>
                <w:kern w:val="1"/>
                <w:lang w:eastAsia="ar-SA"/>
              </w:rPr>
              <w:t>ydfil manipuleres i overensste</w:t>
            </w:r>
            <w:r>
              <w:rPr>
                <w:rFonts w:eastAsia="SimSun" w:cs="Calibri"/>
                <w:kern w:val="1"/>
                <w:lang w:eastAsia="ar-SA"/>
              </w:rPr>
              <w:t>mmelse med indkommende MIDI-signal (</w:t>
            </w:r>
            <w:r w:rsidRPr="002459B5">
              <w:rPr>
                <w:rFonts w:eastAsia="SimSun" w:cs="Calibri"/>
                <w:kern w:val="1"/>
                <w:lang w:eastAsia="ar-SA"/>
              </w:rPr>
              <w:t>LFO</w:t>
            </w:r>
            <w:r>
              <w:rPr>
                <w:rFonts w:eastAsia="SimSun" w:cs="Calibri"/>
                <w:kern w:val="1"/>
                <w:lang w:eastAsia="ar-SA"/>
              </w:rPr>
              <w:t>, pitch, volumen, tænd, sluk, eller lignende</w:t>
            </w:r>
            <w:r w:rsidRPr="002459B5">
              <w:rPr>
                <w:rFonts w:eastAsia="SimSun" w:cs="Calibri"/>
                <w:kern w:val="1"/>
                <w:lang w:eastAsia="ar-SA"/>
              </w:rPr>
              <w:t>)</w:t>
            </w:r>
          </w:p>
          <w:p w:rsidR="006A72DB" w:rsidRPr="00DD7BA2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udsendes analogt på en port til højtalersystem, via en DAC, og UC8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p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lydpakke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1 i hovedscenariet.</w:t>
            </w:r>
          </w:p>
          <w:p w:rsidR="006A72DB" w:rsidRPr="00D86218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D86218">
              <w:rPr>
                <w:rFonts w:eastAsia="SimSun" w:cs="Calibri"/>
                <w:kern w:val="1"/>
                <w:lang w:eastAsia="ar-SA"/>
              </w:rPr>
              <w:t>[Undtagelse 1.a.2.a: Bruger trykker på ”Afbryd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1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CE742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>æsning af preset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2 i hovedscenariet.</w:t>
            </w:r>
          </w:p>
          <w:p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.2.a: Bruger trykker på ”Afbryd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 </w:t>
            </w:r>
            <w:r w:rsidRPr="00113A75">
              <w:rPr>
                <w:rFonts w:eastAsia="SimSun" w:cs="Calibri"/>
                <w:kern w:val="1"/>
                <w:lang w:eastAsia="ar-SA"/>
              </w:rPr>
              <w:t>Der fortsættes fra punkt 3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</w:p>
        </w:tc>
      </w:tr>
    </w:tbl>
    <w:p w:rsidR="006A72DB" w:rsidRPr="00113E8B" w:rsidRDefault="006A72DB" w:rsidP="006A72DB"/>
    <w:p w:rsidR="005B68CA" w:rsidRDefault="005B68C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bookmarkStart w:id="24" w:name="_Toc401586479"/>
      <w:r>
        <w:br w:type="page"/>
      </w:r>
    </w:p>
    <w:p w:rsidR="006A0DF4" w:rsidRPr="00076CD3" w:rsidRDefault="006A0DF4" w:rsidP="006A0DF4">
      <w:pPr>
        <w:pStyle w:val="Overskrift2"/>
      </w:pPr>
      <w:bookmarkStart w:id="25" w:name="_Toc384972852"/>
      <w:r>
        <w:lastRenderedPageBreak/>
        <w:t>Ikke funktionelle krav</w:t>
      </w:r>
      <w:bookmarkEnd w:id="25"/>
      <w:r>
        <w:t xml:space="preserve"> </w:t>
      </w:r>
    </w:p>
    <w:p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r w:rsidRPr="00076CD3">
        <w:rPr>
          <w:rFonts w:eastAsia="Calibri"/>
        </w:rPr>
        <w:t>Generelt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 w:rsidRPr="00FF49B5">
        <w:rPr>
          <w:rFonts w:eastAsia="Calibri"/>
        </w:rPr>
        <w:t>Den trådløse forbindelse mellem Body og Rock skal have en rækkevidde af minimum 10 meter</w:t>
      </w:r>
      <w:r>
        <w:rPr>
          <w:rFonts w:eastAsia="Calibri"/>
        </w:rPr>
        <w:t>.</w:t>
      </w:r>
    </w:p>
    <w:p w:rsidR="006A0DF4" w:rsidRDefault="006A0DF4" w:rsidP="006A0DF4">
      <w:pPr>
        <w:pStyle w:val="Listeafsnit"/>
        <w:ind w:left="792"/>
        <w:rPr>
          <w:rFonts w:eastAsia="Calibri"/>
        </w:rPr>
      </w:pPr>
    </w:p>
    <w:p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r w:rsidRPr="00076CD3">
        <w:rPr>
          <w:rFonts w:eastAsia="Calibri"/>
        </w:rPr>
        <w:t>Body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ved aktiv brug kunne holde strøm i min. 2 timer.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forsynes af et </w:t>
      </w:r>
      <w:r w:rsidRPr="00D801D8">
        <w:rPr>
          <w:rFonts w:eastAsia="Calibri"/>
          <w:color w:val="FF0000"/>
        </w:rPr>
        <w:t>9V batteri?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-indikator i form af en diode, der lyser grønt når enheden er tændt.</w:t>
      </w:r>
    </w:p>
    <w:p w:rsidR="006A0DF4" w:rsidRPr="00D801D8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-indikator i form af en diode, der lyser rødt ved fejl.</w:t>
      </w:r>
      <w:r>
        <w:rPr>
          <w:rStyle w:val="Fodnotehenvisning"/>
          <w:rFonts w:eastAsia="Calibri"/>
        </w:rPr>
        <w:footnoteReference w:id="4"/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kunne styre op til </w:t>
      </w:r>
      <w:r w:rsidRPr="0097076F">
        <w:rPr>
          <w:rFonts w:eastAsia="Calibri"/>
        </w:rPr>
        <w:t>16</w:t>
      </w:r>
      <w:r>
        <w:rPr>
          <w:rFonts w:eastAsia="Calibri"/>
        </w:rPr>
        <w:t xml:space="preserve"> sensorer på én gang.</w:t>
      </w:r>
    </w:p>
    <w:p w:rsidR="006A0DF4" w:rsidRPr="00FF49B5" w:rsidRDefault="006A0DF4" w:rsidP="006A0DF4">
      <w:pPr>
        <w:pStyle w:val="Listeafsnit"/>
        <w:ind w:left="792"/>
        <w:rPr>
          <w:rFonts w:eastAsia="Calibri"/>
        </w:rPr>
      </w:pPr>
    </w:p>
    <w:p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r w:rsidRPr="00076CD3">
        <w:rPr>
          <w:rFonts w:eastAsia="Calibri"/>
        </w:rPr>
        <w:t>Rock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n strømforsyning, der tilsluttes et 220V 50 Hz el-net. 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 indikator i form af en diode, der lyser grønt når enheden er tændt.</w:t>
      </w:r>
    </w:p>
    <w:p w:rsidR="006A0DF4" w:rsidRPr="00D801D8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indikator i form af en diode, der lyser rødt ved fejl.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brugergrænsefladen der er en GUI baseret på Linux Kubuntu.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MIDI output af typen ”5-pin DIN hun”</w:t>
      </w:r>
    </w:p>
    <w:p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t lydoutput af typen ”stereo mini-jack hun”. </w:t>
      </w:r>
    </w:p>
    <w:p w:rsidR="006A0DF4" w:rsidRDefault="006A0DF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A72DB" w:rsidRDefault="006A72DB" w:rsidP="006A72DB">
      <w:pPr>
        <w:pStyle w:val="Overskrift1"/>
      </w:pPr>
      <w:r>
        <w:lastRenderedPageBreak/>
        <w:t>Systemarkitektur Hardware</w:t>
      </w:r>
      <w:bookmarkEnd w:id="24"/>
    </w:p>
    <w:p w:rsidR="006A72DB" w:rsidRDefault="006A72DB" w:rsidP="006A72DB">
      <w:pPr>
        <w:pStyle w:val="Overskrift2"/>
      </w:pPr>
      <w:bookmarkStart w:id="26" w:name="_Toc401586480"/>
      <w:r>
        <w:t>Overordnet arkitektur</w:t>
      </w:r>
      <w:bookmarkEnd w:id="26"/>
    </w:p>
    <w:p w:rsidR="006A72DB" w:rsidRDefault="006A72DB" w:rsidP="006A72DB">
      <w:r>
        <w:t>Dette afsnit beskriver systemarkitekturen for ”BodyRock3000”. Yderligere beskrivelse</w:t>
      </w:r>
      <w:r w:rsidR="00945520">
        <w:t xml:space="preserve"> kan ses i projektformuleringen</w:t>
      </w:r>
      <w:r>
        <w:t xml:space="preserve"> </w:t>
      </w:r>
      <w:r w:rsidR="00945520">
        <w:t>og</w:t>
      </w:r>
      <w:r>
        <w:t xml:space="preserve"> kravspecifikationen.</w:t>
      </w:r>
    </w:p>
    <w:p w:rsidR="006A72DB" w:rsidRDefault="006A72DB" w:rsidP="006A72DB">
      <w:r>
        <w:t>Formålet er at identificere:</w:t>
      </w:r>
    </w:p>
    <w:p w:rsidR="006A72DB" w:rsidRDefault="006A72DB" w:rsidP="006A72DB">
      <w:pPr>
        <w:pStyle w:val="Listeafsnit"/>
        <w:numPr>
          <w:ilvl w:val="0"/>
          <w:numId w:val="26"/>
        </w:numPr>
      </w:pPr>
      <w:r>
        <w:t>De overordnede komponenter, samt at bestemme deres grænseflader</w:t>
      </w:r>
    </w:p>
    <w:p w:rsidR="006A72DB" w:rsidRDefault="006A72DB" w:rsidP="006A72DB">
      <w:pPr>
        <w:pStyle w:val="Listeafsnit"/>
        <w:numPr>
          <w:ilvl w:val="0"/>
          <w:numId w:val="26"/>
        </w:numPr>
      </w:pPr>
      <w:r>
        <w:t xml:space="preserve">De eksterne komponenter, samt at beskrive dem </w:t>
      </w:r>
    </w:p>
    <w:p w:rsidR="006A72DB" w:rsidRDefault="006A72DB" w:rsidP="006A72DB">
      <w:pPr>
        <w:pStyle w:val="Listeafsnit"/>
        <w:numPr>
          <w:ilvl w:val="0"/>
          <w:numId w:val="26"/>
        </w:numPr>
      </w:pPr>
      <w:r>
        <w:t>Arbejdsopgaver for projektets design- og implementeringsfase</w:t>
      </w:r>
    </w:p>
    <w:p w:rsidR="006A72DB" w:rsidRDefault="006A72DB" w:rsidP="006A72DB">
      <w:pPr>
        <w:pStyle w:val="Overskrift3"/>
      </w:pPr>
      <w:bookmarkStart w:id="27" w:name="_Toc401586481"/>
      <w:r>
        <w:t>Domæne model BodyRock3000</w:t>
      </w:r>
      <w:bookmarkEnd w:id="27"/>
    </w:p>
    <w:p w:rsidR="006A72DB" w:rsidRDefault="0031724B" w:rsidP="006A72DB">
      <w:r>
        <w:object w:dxaOrig="10111" w:dyaOrig="7860">
          <v:shape id="_x0000_i1026" type="#_x0000_t75" style="width:481.8pt;height:375pt" o:ole="">
            <v:imagedata r:id="rId11" o:title=""/>
          </v:shape>
          <o:OLEObject Type="Embed" ProgID="Visio.Drawing.15" ShapeID="_x0000_i1026" DrawAspect="Content" ObjectID="_1478853027" r:id="rId12"/>
        </w:object>
      </w:r>
    </w:p>
    <w:p w:rsidR="0031724B" w:rsidRDefault="0031724B" w:rsidP="0031724B">
      <w:r>
        <w:t>På figur</w:t>
      </w:r>
      <w:r w:rsidR="00CF23FE">
        <w:t>en herover</w:t>
      </w:r>
      <w:r w:rsidRPr="0078498A">
        <w:rPr>
          <w:color w:val="FF0000"/>
        </w:rPr>
        <w:t xml:space="preserve"> </w:t>
      </w:r>
      <w:r>
        <w:t xml:space="preserve">ses en overordnet domæne model med konteksten for systemet ”BodyRock3000”. </w:t>
      </w:r>
    </w:p>
    <w:p w:rsidR="0031724B" w:rsidRDefault="0031724B" w:rsidP="006A72DB">
      <w:r>
        <w:t xml:space="preserve">Notér at Body og Rock har hver sit bluetooth-modul, der benyttes som interface mellem deres indbyrdes kommunikation. </w:t>
      </w:r>
    </w:p>
    <w:p w:rsidR="006A72DB" w:rsidRDefault="006A72DB" w:rsidP="006A72DB"/>
    <w:p w:rsidR="006A72DB" w:rsidRPr="001246BD" w:rsidRDefault="005B68CA" w:rsidP="005B68CA">
      <w:pPr>
        <w:pStyle w:val="Overskrift2"/>
      </w:pPr>
      <w:r>
        <w:lastRenderedPageBreak/>
        <w:t xml:space="preserve">Body HW </w:t>
      </w:r>
      <w:r w:rsidR="00CF23FE">
        <w:t>Arkitektur</w:t>
      </w:r>
    </w:p>
    <w:p w:rsidR="005B68CA" w:rsidRDefault="005B68CA" w:rsidP="005B68CA">
      <w:pPr>
        <w:pStyle w:val="Overskrift3"/>
      </w:pPr>
      <w:r>
        <w:t>BDD Body</w:t>
      </w:r>
    </w:p>
    <w:p w:rsidR="0031724B" w:rsidRDefault="00D8361B" w:rsidP="00E50955">
      <w:r>
        <w:object w:dxaOrig="8580" w:dyaOrig="3408">
          <v:shape id="_x0000_i1027" type="#_x0000_t75" style="width:429.6pt;height:170.4pt" o:ole="">
            <v:imagedata r:id="rId13" o:title=""/>
          </v:shape>
          <o:OLEObject Type="Embed" ProgID="Visio.Drawing.15" ShapeID="_x0000_i1027" DrawAspect="Content" ObjectID="_1478853028" r:id="rId14"/>
        </w:object>
      </w:r>
    </w:p>
    <w:p w:rsidR="00D8361B" w:rsidRDefault="0016288C" w:rsidP="00D8361B">
      <w:r>
        <w:rPr>
          <w:b/>
        </w:rPr>
        <w:t>B</w:t>
      </w:r>
      <w:r w:rsidRPr="0016288C">
        <w:rPr>
          <w:b/>
        </w:rPr>
        <w:t>ody</w:t>
      </w:r>
      <w:r>
        <w:t xml:space="preserve"> består af Controller, Spændingsforsyning, Bluetooth-modul og Preset knapper.</w:t>
      </w:r>
    </w:p>
    <w:p w:rsidR="0016288C" w:rsidRPr="0016288C" w:rsidRDefault="0016288C" w:rsidP="00D8361B">
      <w:r w:rsidRPr="0016288C">
        <w:rPr>
          <w:b/>
        </w:rPr>
        <w:t>Controller</w:t>
      </w:r>
      <w:r>
        <w:rPr>
          <w:b/>
        </w:rPr>
        <w:t xml:space="preserve"> </w:t>
      </w:r>
      <w:r>
        <w:t>er hjernen i Body. Denne står for indsamling, pakning og videre afsendelse af data fra sensorBus til Bluetooth-modul. Den afkoder og videresender desuden information fra Preset knapper.</w:t>
      </w:r>
    </w:p>
    <w:p w:rsidR="0016288C" w:rsidRPr="0016288C" w:rsidRDefault="0016288C" w:rsidP="00D8361B">
      <w:r w:rsidRPr="0016288C">
        <w:rPr>
          <w:b/>
        </w:rPr>
        <w:t>Spændingsforsyning</w:t>
      </w:r>
      <w:r>
        <w:rPr>
          <w:b/>
        </w:rPr>
        <w:t xml:space="preserve"> </w:t>
      </w:r>
      <w:r>
        <w:t>leverer spænding til de resterende komponenter i Body.</w:t>
      </w:r>
    </w:p>
    <w:p w:rsidR="0016288C" w:rsidRPr="0016288C" w:rsidRDefault="0016288C" w:rsidP="00D8361B">
      <w:pPr>
        <w:rPr>
          <w:lang w:val="en-US"/>
        </w:rPr>
      </w:pPr>
      <w:r w:rsidRPr="0016288C">
        <w:rPr>
          <w:b/>
          <w:lang w:val="en-US"/>
        </w:rPr>
        <w:t xml:space="preserve">Bluetooth-modul </w:t>
      </w:r>
      <w:r w:rsidRPr="0016288C">
        <w:rPr>
          <w:lang w:val="en-US"/>
        </w:rPr>
        <w:t>videresender data fra Controller til Rocks Bluetooth-modul</w:t>
      </w:r>
      <w:r>
        <w:rPr>
          <w:lang w:val="en-US"/>
        </w:rPr>
        <w:t>.</w:t>
      </w:r>
    </w:p>
    <w:p w:rsidR="0016288C" w:rsidRDefault="0016288C" w:rsidP="00D8361B">
      <w:r w:rsidRPr="0016288C">
        <w:rPr>
          <w:b/>
        </w:rPr>
        <w:t>Preset knapper</w:t>
      </w:r>
      <w:r>
        <w:rPr>
          <w:b/>
        </w:rPr>
        <w:t xml:space="preserve"> </w:t>
      </w:r>
      <w:r>
        <w:t>bruges af brugeren til vælge preset.</w:t>
      </w:r>
    </w:p>
    <w:p w:rsidR="0016288C" w:rsidRDefault="0016288C" w:rsidP="00327515">
      <w:pPr>
        <w:pStyle w:val="Overskrift3"/>
      </w:pPr>
    </w:p>
    <w:p w:rsidR="00E50955" w:rsidRDefault="00327515" w:rsidP="00327515">
      <w:pPr>
        <w:pStyle w:val="Overskrift3"/>
      </w:pPr>
      <w:r>
        <w:t>Allokeringsdiagram Body</w:t>
      </w:r>
    </w:p>
    <w:p w:rsidR="00327515" w:rsidRDefault="00F53760" w:rsidP="00327515">
      <w:r>
        <w:object w:dxaOrig="10320" w:dyaOrig="6405">
          <v:shape id="_x0000_i1028" type="#_x0000_t75" style="width:481.2pt;height:298.2pt" o:ole="">
            <v:imagedata r:id="rId15" o:title=""/>
          </v:shape>
          <o:OLEObject Type="Embed" ProgID="Visio.Drawing.15" ShapeID="_x0000_i1028" DrawAspect="Content" ObjectID="_1478853029" r:id="rId16"/>
        </w:object>
      </w:r>
    </w:p>
    <w:p w:rsidR="00327515" w:rsidRPr="006848C9" w:rsidRDefault="00327515" w:rsidP="00327515">
      <w:r w:rsidRPr="006C5097">
        <w:rPr>
          <w:b/>
        </w:rPr>
        <w:t>Controller</w:t>
      </w:r>
      <w:r w:rsidR="0016288C">
        <w:t xml:space="preserve"> implementeres på e</w:t>
      </w:r>
      <w:r>
        <w:t>n</w:t>
      </w:r>
      <w:r w:rsidRPr="006848C9">
        <w:t xml:space="preserve"> </w:t>
      </w:r>
      <w:r w:rsidRPr="006C5097">
        <w:rPr>
          <w:b/>
        </w:rPr>
        <w:t>PSoC</w:t>
      </w:r>
      <w:r w:rsidR="0016288C">
        <w:rPr>
          <w:b/>
        </w:rPr>
        <w:t>4</w:t>
      </w:r>
    </w:p>
    <w:p w:rsidR="00327515" w:rsidRPr="006848C9" w:rsidRDefault="00327515" w:rsidP="00327515">
      <w:r w:rsidRPr="006C5097">
        <w:rPr>
          <w:b/>
        </w:rPr>
        <w:t>Spændingsforsyningen</w:t>
      </w:r>
      <w:r w:rsidRPr="006848C9">
        <w:t xml:space="preserve"> implementeres som hhv. en </w:t>
      </w:r>
      <w:r w:rsidRPr="006C5097">
        <w:rPr>
          <w:b/>
        </w:rPr>
        <w:t>Reguleringskreds</w:t>
      </w:r>
      <w:r w:rsidRPr="006848C9">
        <w:t xml:space="preserve"> og et </w:t>
      </w:r>
      <w:r w:rsidRPr="006C5097">
        <w:rPr>
          <w:b/>
        </w:rPr>
        <w:t>Batteri</w:t>
      </w:r>
    </w:p>
    <w:p w:rsidR="00327515" w:rsidRPr="0016288C" w:rsidRDefault="0016288C" w:rsidP="00327515">
      <w:r w:rsidRPr="0016288C">
        <w:rPr>
          <w:b/>
        </w:rPr>
        <w:t>Bluetooth-modul</w:t>
      </w:r>
      <w:r w:rsidR="00327515" w:rsidRPr="0016288C">
        <w:t xml:space="preserve"> implementeres med </w:t>
      </w:r>
      <w:r w:rsidRPr="0016288C">
        <w:t>komponenten</w:t>
      </w:r>
      <w:r w:rsidR="00327515" w:rsidRPr="0016288C">
        <w:rPr>
          <w:b/>
        </w:rPr>
        <w:t xml:space="preserve"> </w:t>
      </w:r>
      <w:r w:rsidR="00F53760">
        <w:rPr>
          <w:b/>
        </w:rPr>
        <w:t>HC-05</w:t>
      </w:r>
    </w:p>
    <w:p w:rsidR="00327515" w:rsidRPr="006848C9" w:rsidRDefault="00327515" w:rsidP="00327515">
      <w:r w:rsidRPr="006C5097">
        <w:rPr>
          <w:b/>
        </w:rPr>
        <w:t>Preset knapper</w:t>
      </w:r>
      <w:r w:rsidRPr="006848C9">
        <w:t xml:space="preserve"> implementeres </w:t>
      </w:r>
      <w:r w:rsidR="0016288C">
        <w:t>med</w:t>
      </w:r>
      <w:r w:rsidRPr="006848C9">
        <w:t xml:space="preserve"> en </w:t>
      </w:r>
      <w:r w:rsidRPr="006C5097">
        <w:rPr>
          <w:b/>
        </w:rPr>
        <w:t>3x4 knapmatrix</w:t>
      </w:r>
    </w:p>
    <w:p w:rsidR="0016288C" w:rsidRDefault="0016288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327515" w:rsidRDefault="00327515" w:rsidP="00327515">
      <w:pPr>
        <w:pStyle w:val="Overskrift3"/>
      </w:pPr>
      <w:r>
        <w:lastRenderedPageBreak/>
        <w:t>IBD Body</w:t>
      </w:r>
    </w:p>
    <w:p w:rsidR="0016288C" w:rsidRPr="0016288C" w:rsidRDefault="0016288C" w:rsidP="0016288C">
      <w:r>
        <w:t>Herunder ses et internt block diagram for Body. Dette illustrerer interne forfindelser i Body</w:t>
      </w:r>
      <w:r w:rsidR="00CF23FE">
        <w:t>:</w:t>
      </w:r>
    </w:p>
    <w:p w:rsidR="006A72DB" w:rsidRPr="00787370" w:rsidRDefault="00F53760" w:rsidP="006A72DB">
      <w:r>
        <w:object w:dxaOrig="10365" w:dyaOrig="6495">
          <v:shape id="_x0000_i1029" type="#_x0000_t75" style="width:481.2pt;height:301.2pt" o:ole="">
            <v:imagedata r:id="rId17" o:title=""/>
          </v:shape>
          <o:OLEObject Type="Embed" ProgID="Visio.Drawing.15" ShapeID="_x0000_i1029" DrawAspect="Content" ObjectID="_1478853030" r:id="rId18"/>
        </w:object>
      </w:r>
    </w:p>
    <w:p w:rsidR="0016288C" w:rsidRPr="0016288C" w:rsidRDefault="0016288C" w:rsidP="0031724B">
      <w:r>
        <w:rPr>
          <w:b/>
        </w:rPr>
        <w:t xml:space="preserve">Batteri </w:t>
      </w:r>
      <w:r>
        <w:t>generer den strøm til systemet.</w:t>
      </w:r>
    </w:p>
    <w:p w:rsidR="0031724B" w:rsidRDefault="0031724B" w:rsidP="0031724B">
      <w:r w:rsidRPr="002C2465">
        <w:rPr>
          <w:b/>
        </w:rPr>
        <w:t>Reguleringskreds</w:t>
      </w:r>
      <w:r>
        <w:t xml:space="preserve"> bruges til at transformere den indgående batterispænding til 3,3V, som</w:t>
      </w:r>
      <w:r w:rsidR="0016288C">
        <w:t xml:space="preserve"> de resterende Body enheder</w:t>
      </w:r>
      <w:r w:rsidR="00F10ED3">
        <w:t xml:space="preserve"> samt eksterne sensorer</w:t>
      </w:r>
      <w:r>
        <w:t xml:space="preserve"> kører på.</w:t>
      </w:r>
    </w:p>
    <w:p w:rsidR="0016288C" w:rsidRDefault="0016288C" w:rsidP="0031724B">
      <w:r w:rsidRPr="002C2465">
        <w:rPr>
          <w:b/>
        </w:rPr>
        <w:t>PSoC</w:t>
      </w:r>
      <w:r>
        <w:rPr>
          <w:b/>
        </w:rPr>
        <w:t>4</w:t>
      </w:r>
      <w:r w:rsidR="00F10ED3">
        <w:t xml:space="preserve"> er systemets kontrol-enhed. Den benyttes til at indsamle, bearbejde</w:t>
      </w:r>
      <w:r>
        <w:t xml:space="preserve"> og pakke </w:t>
      </w:r>
      <w:r w:rsidR="00F10ED3">
        <w:t>data fra sensorbus</w:t>
      </w:r>
      <w:r>
        <w:t xml:space="preserve"> og </w:t>
      </w:r>
      <w:r w:rsidR="00F10ED3">
        <w:t>3x4 knapmatrix, og sender disse til bluetooth-modulet RN42</w:t>
      </w:r>
      <w:r>
        <w:t>. Den kontrollerer</w:t>
      </w:r>
      <w:r w:rsidR="00F10ED3">
        <w:t xml:space="preserve"> desuden systemets statusLEDer.</w:t>
      </w:r>
    </w:p>
    <w:p w:rsidR="0031724B" w:rsidRPr="002C2465" w:rsidRDefault="0031724B" w:rsidP="0031724B">
      <w:r w:rsidRPr="002C2465">
        <w:rPr>
          <w:b/>
        </w:rPr>
        <w:t>Status</w:t>
      </w:r>
      <w:r>
        <w:rPr>
          <w:b/>
        </w:rPr>
        <w:t>LEDer</w:t>
      </w:r>
      <w:r w:rsidRPr="002C2465">
        <w:rPr>
          <w:b/>
        </w:rPr>
        <w:t xml:space="preserve"> </w:t>
      </w:r>
      <w:r>
        <w:t>består af består af hhv. en grøn- og en rød LED, der indikerer hhv. power status (</w:t>
      </w:r>
      <w:r w:rsidR="00F10ED3">
        <w:t>hvorvidt</w:t>
      </w:r>
      <w:r>
        <w:t xml:space="preserve"> enheden</w:t>
      </w:r>
      <w:r w:rsidR="00F10ED3">
        <w:t xml:space="preserve"> er</w:t>
      </w:r>
      <w:r>
        <w:t xml:space="preserve"> tændt) og error status (</w:t>
      </w:r>
      <w:r w:rsidR="00F10ED3">
        <w:t>hvorvidt</w:t>
      </w:r>
      <w:r>
        <w:t xml:space="preserve"> der</w:t>
      </w:r>
      <w:r w:rsidR="00F10ED3">
        <w:t xml:space="preserve"> opstår</w:t>
      </w:r>
      <w:r>
        <w:t xml:space="preserve"> fejl</w:t>
      </w:r>
      <w:r w:rsidR="00F10ED3">
        <w:t xml:space="preserve"> på enheden).</w:t>
      </w:r>
    </w:p>
    <w:p w:rsidR="0031724B" w:rsidRDefault="00F10ED3" w:rsidP="0031724B">
      <w:r>
        <w:rPr>
          <w:b/>
        </w:rPr>
        <w:t>3x4 knapmatrix</w:t>
      </w:r>
      <w:r w:rsidR="0031724B">
        <w:t xml:space="preserve"> benyttes af brugeren til at skifte mellem forskellige systempresets</w:t>
      </w:r>
      <w:r>
        <w:t>.</w:t>
      </w:r>
    </w:p>
    <w:p w:rsidR="0031724B" w:rsidRDefault="00F53760" w:rsidP="0031724B">
      <w:r>
        <w:rPr>
          <w:b/>
        </w:rPr>
        <w:t>HC-05</w:t>
      </w:r>
      <w:r w:rsidR="0031724B">
        <w:rPr>
          <w:b/>
        </w:rPr>
        <w:t xml:space="preserve"> </w:t>
      </w:r>
      <w:r w:rsidR="0031724B">
        <w:t>Forbinder Body og Rock</w:t>
      </w:r>
      <w:r w:rsidR="0031724B" w:rsidRPr="002C2465">
        <w:t xml:space="preserve"> </w:t>
      </w:r>
      <w:r w:rsidR="0031724B">
        <w:t>trådløst</w:t>
      </w:r>
      <w:r w:rsidR="00F10ED3">
        <w:t xml:space="preserve"> via bluetooth</w:t>
      </w:r>
      <w:r w:rsidR="0031724B">
        <w:t>.</w:t>
      </w:r>
      <w:r w:rsidR="00F10ED3">
        <w:t xml:space="preserve"> Den er forbundet til PSoC4 med en RX og en TX forbindelse</w:t>
      </w:r>
    </w:p>
    <w:p w:rsidR="0031724B" w:rsidRPr="00F10ED3" w:rsidRDefault="00F10ED3" w:rsidP="006A72DB">
      <w:r>
        <w:rPr>
          <w:b/>
        </w:rPr>
        <w:t>Sensorbus</w:t>
      </w:r>
      <w:r>
        <w:t xml:space="preserve"> er en I</w:t>
      </w:r>
      <w:r>
        <w:rPr>
          <w:vertAlign w:val="superscript"/>
        </w:rPr>
        <w:t>2</w:t>
      </w:r>
      <w:r>
        <w:t>C bus, der består af hhv. GND, VDD, SDA og SCL forbindelserne.</w:t>
      </w:r>
      <w:r>
        <w:rPr>
          <w:rStyle w:val="Fodnotehenvisning"/>
        </w:rPr>
        <w:footnoteReference w:id="5"/>
      </w:r>
    </w:p>
    <w:p w:rsidR="00E50955" w:rsidRDefault="00E50955" w:rsidP="006A72DB"/>
    <w:p w:rsidR="00E444CC" w:rsidRDefault="00E444C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bookmarkStart w:id="28" w:name="_Toc401586486"/>
      <w:r>
        <w:br w:type="page"/>
      </w:r>
    </w:p>
    <w:p w:rsidR="006A72DB" w:rsidRDefault="003E46D7" w:rsidP="003E46D7">
      <w:pPr>
        <w:pStyle w:val="Overskrift2"/>
      </w:pPr>
      <w:r>
        <w:lastRenderedPageBreak/>
        <w:t xml:space="preserve">Sensor </w:t>
      </w:r>
      <w:r w:rsidR="006A72DB">
        <w:t xml:space="preserve">IBD </w:t>
      </w:r>
      <w:r>
        <w:t>(</w:t>
      </w:r>
      <w:r w:rsidR="006A72DB">
        <w:t>Generisk</w:t>
      </w:r>
      <w:r>
        <w:t>)</w:t>
      </w:r>
      <w:bookmarkEnd w:id="28"/>
    </w:p>
    <w:p w:rsidR="00E444CC" w:rsidRPr="00E444CC" w:rsidRDefault="00E444CC" w:rsidP="00E444CC">
      <w:r>
        <w:t xml:space="preserve">Alle sensor-enheder, kobles på sensorbus som følger: </w:t>
      </w:r>
    </w:p>
    <w:p w:rsidR="006A72DB" w:rsidRDefault="00E444CC" w:rsidP="006A72DB">
      <w:r>
        <w:object w:dxaOrig="5628" w:dyaOrig="2772">
          <v:shape id="_x0000_i1030" type="#_x0000_t75" style="width:281.4pt;height:138.6pt" o:ole="">
            <v:imagedata r:id="rId19" o:title=""/>
          </v:shape>
          <o:OLEObject Type="Embed" ProgID="Visio.Drawing.15" ShapeID="_x0000_i1030" DrawAspect="Content" ObjectID="_1478853031" r:id="rId20"/>
        </w:object>
      </w:r>
    </w:p>
    <w:p w:rsidR="0031724B" w:rsidRDefault="0031724B" w:rsidP="006A72DB">
      <w:r>
        <w:t>Sensorenhederne er alle koblet</w:t>
      </w:r>
      <w:r w:rsidR="00CC65EE">
        <w:t xml:space="preserve"> parrallelt</w:t>
      </w:r>
      <w:r>
        <w:t xml:space="preserve"> op med en strømforsyning (GND og VCC) samt I2C forbindelserne SCL (serial clock) og SDA (serial data). SDA forbindelsen er non-atomic, da både master (Body) og slave (den pågældende sensorenhed) kan tage styring over linjen. Sensorenhederne</w:t>
      </w:r>
      <w:r w:rsidR="00CC65EE">
        <w:t>s interfaces</w:t>
      </w:r>
      <w:r>
        <w:t xml:space="preserve"> er lavet således, at de kan kobles i forlængelse af hinanden.</w:t>
      </w:r>
    </w:p>
    <w:p w:rsidR="00CF23FE" w:rsidRPr="000E786A" w:rsidRDefault="00CF23FE" w:rsidP="006A72DB"/>
    <w:p w:rsidR="005B68CA" w:rsidRDefault="005B68CA" w:rsidP="00CF23FE">
      <w:pPr>
        <w:pStyle w:val="Overskrift2"/>
      </w:pPr>
      <w:r>
        <w:t>Rock HW Arkitektur</w:t>
      </w:r>
    </w:p>
    <w:p w:rsidR="005B68CA" w:rsidRDefault="001E789C" w:rsidP="005B68CA">
      <w:pPr>
        <w:pStyle w:val="Overskrift3"/>
      </w:pPr>
      <w:bookmarkStart w:id="29" w:name="_Toc401586484"/>
      <w:r>
        <w:t xml:space="preserve">BDD </w:t>
      </w:r>
      <w:r w:rsidR="005B68CA">
        <w:t>Rock</w:t>
      </w:r>
      <w:bookmarkEnd w:id="29"/>
    </w:p>
    <w:p w:rsidR="005B68CA" w:rsidRDefault="00E6289E" w:rsidP="005B68CA">
      <w:r>
        <w:object w:dxaOrig="6912" w:dyaOrig="3324">
          <v:shape id="_x0000_i1031" type="#_x0000_t75" style="width:345pt;height:165pt" o:ole="">
            <v:imagedata r:id="rId21" o:title=""/>
          </v:shape>
          <o:OLEObject Type="Embed" ProgID="Visio.Drawing.15" ShapeID="_x0000_i1031" DrawAspect="Content" ObjectID="_1478853032" r:id="rId22"/>
        </w:object>
      </w:r>
    </w:p>
    <w:p w:rsidR="00CF23FE" w:rsidRDefault="00CF23FE" w:rsidP="00CF23FE">
      <w:r>
        <w:rPr>
          <w:b/>
        </w:rPr>
        <w:t>Rock</w:t>
      </w:r>
      <w:r>
        <w:t xml:space="preserve"> består af </w:t>
      </w:r>
      <w:r w:rsidR="00E6289E">
        <w:t>Functionalities</w:t>
      </w:r>
      <w:r>
        <w:t>, Bluetooth-modul og Touchscreen.</w:t>
      </w:r>
    </w:p>
    <w:p w:rsidR="00CF23FE" w:rsidRDefault="00E6289E" w:rsidP="00CF23FE">
      <w:r>
        <w:rPr>
          <w:b/>
        </w:rPr>
        <w:t>Functionalities</w:t>
      </w:r>
      <w:r w:rsidR="00CF23FE">
        <w:rPr>
          <w:b/>
        </w:rPr>
        <w:t xml:space="preserve"> </w:t>
      </w:r>
      <w:r w:rsidR="00CF23FE">
        <w:t xml:space="preserve">er en abstraktion for </w:t>
      </w:r>
      <w:r>
        <w:t xml:space="preserve">alle </w:t>
      </w:r>
      <w:r w:rsidR="00CF23FE">
        <w:t xml:space="preserve">Rocks logiske </w:t>
      </w:r>
      <w:r>
        <w:t>funktionaliteter</w:t>
      </w:r>
      <w:r w:rsidR="00CF23FE">
        <w:t xml:space="preserve">. Se </w:t>
      </w:r>
      <w:r>
        <w:t>”</w:t>
      </w:r>
      <w:r w:rsidR="00CF23FE">
        <w:t xml:space="preserve">BDD </w:t>
      </w:r>
      <w:r>
        <w:t>Functionalities”</w:t>
      </w:r>
      <w:r w:rsidR="00F66E68">
        <w:rPr>
          <w:rStyle w:val="Fodnotehenvisning"/>
        </w:rPr>
        <w:footnoteReference w:id="6"/>
      </w:r>
      <w:r w:rsidR="00F66E68">
        <w:t xml:space="preserve"> </w:t>
      </w:r>
      <w:r w:rsidR="00CF23FE">
        <w:t>for yderligere bes</w:t>
      </w:r>
      <w:r w:rsidR="00F53760">
        <w:t>k</w:t>
      </w:r>
      <w:r w:rsidR="00CF23FE">
        <w:t>rivelse.</w:t>
      </w:r>
    </w:p>
    <w:p w:rsidR="00CF23FE" w:rsidRPr="00BB2283" w:rsidRDefault="00CF23FE" w:rsidP="00CF23FE">
      <w:r w:rsidRPr="00BB2283">
        <w:rPr>
          <w:b/>
        </w:rPr>
        <w:t xml:space="preserve">Bluetooth-modul </w:t>
      </w:r>
      <w:r w:rsidRPr="00BB2283">
        <w:t>modtager data fra Bodys Bluetooth-modul.</w:t>
      </w:r>
    </w:p>
    <w:p w:rsidR="00CF23FE" w:rsidRPr="00CF23FE" w:rsidRDefault="00CF23FE" w:rsidP="00CF23FE">
      <w:r>
        <w:rPr>
          <w:b/>
        </w:rPr>
        <w:t xml:space="preserve">Touchscreen </w:t>
      </w:r>
      <w:r>
        <w:t>benyttes af brugen til at operere Rocks GUI og ændre indstillinger for Rock.</w:t>
      </w:r>
    </w:p>
    <w:p w:rsidR="00CF23FE" w:rsidRDefault="00CF23FE" w:rsidP="005B68CA"/>
    <w:p w:rsidR="0081010D" w:rsidRPr="005B68CA" w:rsidRDefault="0081010D" w:rsidP="0081010D">
      <w:pPr>
        <w:pStyle w:val="Overskrift3"/>
      </w:pPr>
      <w:r>
        <w:lastRenderedPageBreak/>
        <w:t>Allokeringsdiagram Rock</w:t>
      </w:r>
    </w:p>
    <w:p w:rsidR="001D6616" w:rsidRDefault="00A945B8" w:rsidP="00FB4041">
      <w:r>
        <w:object w:dxaOrig="9433" w:dyaOrig="5017">
          <v:shape id="_x0000_i1032" type="#_x0000_t75" style="width:471.6pt;height:250.8pt" o:ole="">
            <v:imagedata r:id="rId23" o:title=""/>
          </v:shape>
          <o:OLEObject Type="Embed" ProgID="Visio.Drawing.15" ShapeID="_x0000_i1032" DrawAspect="Content" ObjectID="_1478853033" r:id="rId24"/>
        </w:object>
      </w:r>
    </w:p>
    <w:p w:rsidR="00CF23FE" w:rsidRDefault="00E6289E" w:rsidP="00CF23FE">
      <w:r>
        <w:rPr>
          <w:b/>
        </w:rPr>
        <w:t>Functionalities</w:t>
      </w:r>
      <w:r w:rsidR="00500147">
        <w:t xml:space="preserve"> </w:t>
      </w:r>
      <w:r w:rsidR="00F53760">
        <w:t xml:space="preserve">implementeres på et </w:t>
      </w:r>
      <w:r w:rsidR="00FD70B7" w:rsidRPr="00500147">
        <w:rPr>
          <w:b/>
        </w:rPr>
        <w:t>Raspberry Pi</w:t>
      </w:r>
      <w:r w:rsidR="00A945B8">
        <w:rPr>
          <w:b/>
        </w:rPr>
        <w:t xml:space="preserve"> </w:t>
      </w:r>
      <w:r w:rsidR="00A945B8">
        <w:t xml:space="preserve">samt en </w:t>
      </w:r>
      <w:r w:rsidR="00A945B8" w:rsidRPr="00A945B8">
        <w:rPr>
          <w:b/>
        </w:rPr>
        <w:t>ESI MIDI Mate</w:t>
      </w:r>
      <w:r w:rsidR="00A945B8">
        <w:t xml:space="preserve"> til output af MIDI</w:t>
      </w:r>
      <w:r w:rsidR="00CF23FE">
        <w:t>.</w:t>
      </w:r>
    </w:p>
    <w:p w:rsidR="00500147" w:rsidRPr="006848C9" w:rsidRDefault="00500147" w:rsidP="00CF23FE">
      <w:r>
        <w:t xml:space="preserve">Som </w:t>
      </w:r>
      <w:r>
        <w:rPr>
          <w:b/>
        </w:rPr>
        <w:t xml:space="preserve">Touchscreen </w:t>
      </w:r>
      <w:r w:rsidRPr="00500147">
        <w:t>benyttes en</w:t>
      </w:r>
      <w:r>
        <w:rPr>
          <w:b/>
        </w:rPr>
        <w:t xml:space="preserve"> Adafruit PiTFT.</w:t>
      </w:r>
    </w:p>
    <w:p w:rsidR="00CF23FE" w:rsidRDefault="00CF23FE" w:rsidP="00FB4041">
      <w:pPr>
        <w:rPr>
          <w:b/>
        </w:rPr>
      </w:pPr>
      <w:r w:rsidRPr="0016288C">
        <w:rPr>
          <w:b/>
        </w:rPr>
        <w:t>Bluetooth-modul</w:t>
      </w:r>
      <w:r w:rsidRPr="0016288C">
        <w:t xml:space="preserve"> implementeres med komponenten</w:t>
      </w:r>
      <w:r w:rsidRPr="0016288C">
        <w:rPr>
          <w:b/>
        </w:rPr>
        <w:t xml:space="preserve"> RN42</w:t>
      </w:r>
    </w:p>
    <w:p w:rsidR="00D63961" w:rsidRDefault="00D63961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bookmarkStart w:id="30" w:name="_Toc401586488"/>
      <w:r>
        <w:br w:type="page"/>
      </w:r>
    </w:p>
    <w:p w:rsidR="00930449" w:rsidRPr="00FD70B7" w:rsidRDefault="00FD70B7" w:rsidP="00FD70B7">
      <w:pPr>
        <w:pStyle w:val="Overskrift2"/>
      </w:pPr>
      <w:r>
        <w:lastRenderedPageBreak/>
        <w:t>Grænsefladebeskrivelse</w:t>
      </w:r>
    </w:p>
    <w:tbl>
      <w:tblPr>
        <w:tblStyle w:val="Tabelgitter-lys"/>
        <w:tblW w:w="0" w:type="auto"/>
        <w:tblLook w:val="04A0" w:firstRow="1" w:lastRow="0" w:firstColumn="1" w:lastColumn="0" w:noHBand="0" w:noVBand="1"/>
      </w:tblPr>
      <w:tblGrid>
        <w:gridCol w:w="1581"/>
        <w:gridCol w:w="1535"/>
        <w:gridCol w:w="1843"/>
        <w:gridCol w:w="1842"/>
        <w:gridCol w:w="2831"/>
      </w:tblGrid>
      <w:tr w:rsidR="00D26D39" w:rsidTr="00FD70B7">
        <w:tc>
          <w:tcPr>
            <w:tcW w:w="1581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Navn</w:t>
            </w:r>
          </w:p>
        </w:tc>
        <w:tc>
          <w:tcPr>
            <w:tcW w:w="1535" w:type="dxa"/>
          </w:tcPr>
          <w:p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1843" w:type="dxa"/>
          </w:tcPr>
          <w:p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Signaler</w:t>
            </w:r>
          </w:p>
        </w:tc>
        <w:tc>
          <w:tcPr>
            <w:tcW w:w="1842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Område</w:t>
            </w:r>
          </w:p>
        </w:tc>
        <w:tc>
          <w:tcPr>
            <w:tcW w:w="2831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Kommentar</w:t>
            </w:r>
          </w:p>
        </w:tc>
      </w:tr>
      <w:tr w:rsidR="00D26D39" w:rsidTr="00FD70B7">
        <w:tc>
          <w:tcPr>
            <w:tcW w:w="1581" w:type="dxa"/>
            <w:vMerge w:val="restart"/>
          </w:tcPr>
          <w:p w:rsidR="00B95E5B" w:rsidRDefault="00B95E5B" w:rsidP="00B95E5B">
            <w:r>
              <w:t>sensorbus</w:t>
            </w:r>
          </w:p>
        </w:tc>
        <w:tc>
          <w:tcPr>
            <w:tcW w:w="1535" w:type="dxa"/>
            <w:vMerge w:val="restart"/>
          </w:tcPr>
          <w:p w:rsidR="00B95E5B" w:rsidRPr="00B95E5B" w:rsidRDefault="002A4376" w:rsidP="002D62A8">
            <w:r>
              <w:t>I</w:t>
            </w:r>
            <w:r w:rsidR="002D62A8">
              <w:t>2</w:t>
            </w:r>
            <w:r w:rsidR="00B95E5B" w:rsidRPr="00B95E5B">
              <w:t>C</w:t>
            </w:r>
            <w:r>
              <w:t xml:space="preserve"> </w:t>
            </w:r>
            <w:r w:rsidR="00B95E5B" w:rsidRPr="00B95E5B">
              <w:rPr>
                <w:rStyle w:val="Fodnotehenvisning"/>
                <w:rFonts w:ascii="Calibri" w:hAnsi="Calibri"/>
                <w:bCs/>
                <w:color w:val="000000"/>
              </w:rPr>
              <w:footnoteReference w:id="7"/>
            </w:r>
            <w:r w:rsidR="00B95E5B" w:rsidRPr="00B95E5B">
              <w:t xml:space="preserve"> bus</w:t>
            </w:r>
            <w:r>
              <w:t xml:space="preserve"> forbundet med</w:t>
            </w:r>
            <w:r w:rsidR="0068421A">
              <w:t xml:space="preserve"> </w:t>
            </w:r>
            <w:r w:rsidRPr="002A4376">
              <w:t>RJ11</w:t>
            </w:r>
            <w:r>
              <w:t>-stik</w:t>
            </w:r>
          </w:p>
        </w:tc>
        <w:tc>
          <w:tcPr>
            <w:tcW w:w="1843" w:type="dxa"/>
          </w:tcPr>
          <w:p w:rsidR="00B95E5B" w:rsidRPr="00B95E5B" w:rsidRDefault="00B95E5B" w:rsidP="00B95E5B">
            <w:pPr>
              <w:rPr>
                <w:iCs/>
              </w:rPr>
            </w:pPr>
            <w:r>
              <w:rPr>
                <w:iCs/>
              </w:rPr>
              <w:t>GND</w:t>
            </w:r>
          </w:p>
        </w:tc>
        <w:tc>
          <w:tcPr>
            <w:tcW w:w="1842" w:type="dxa"/>
          </w:tcPr>
          <w:p w:rsidR="00B95E5B" w:rsidRPr="00B95E5B" w:rsidRDefault="0068421A" w:rsidP="00B95E5B">
            <w:pPr>
              <w:rPr>
                <w:iCs/>
              </w:rPr>
            </w:pPr>
            <w:r>
              <w:rPr>
                <w:iCs/>
              </w:rPr>
              <w:t>0 V</w:t>
            </w:r>
          </w:p>
        </w:tc>
        <w:tc>
          <w:tcPr>
            <w:tcW w:w="2831" w:type="dxa"/>
          </w:tcPr>
          <w:p w:rsidR="00B95E5B" w:rsidRDefault="00B95E5B" w:rsidP="00B95E5B"/>
        </w:tc>
      </w:tr>
      <w:tr w:rsidR="00D26D39" w:rsidTr="00FD70B7"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VCC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3,3 V</w:t>
            </w:r>
          </w:p>
        </w:tc>
        <w:tc>
          <w:tcPr>
            <w:tcW w:w="2831" w:type="dxa"/>
          </w:tcPr>
          <w:p w:rsidR="00B95E5B" w:rsidRDefault="00B95E5B" w:rsidP="00B95E5B"/>
        </w:tc>
      </w:tr>
      <w:tr w:rsidR="00D26D39" w:rsidTr="00FD70B7">
        <w:trPr>
          <w:trHeight w:val="247"/>
        </w:trPr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SCL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:rsidR="00B95E5B" w:rsidRPr="0068421A" w:rsidRDefault="0068421A" w:rsidP="00D26D39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 xml:space="preserve">l clock signal. </w:t>
            </w:r>
            <w:r>
              <w:br/>
            </w:r>
            <w:r w:rsidR="00D9200D">
              <w:t>Følger</w:t>
            </w:r>
            <w:r>
              <w:t xml:space="preserve"> 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:rsidTr="00FD70B7">
        <w:trPr>
          <w:trHeight w:val="246"/>
        </w:trPr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SDA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:rsidR="00B95E5B" w:rsidRPr="0068421A" w:rsidRDefault="0068421A" w:rsidP="00B95E5B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>l data signal</w:t>
            </w:r>
            <w:r>
              <w:br/>
            </w:r>
            <w:r w:rsidR="00D9200D">
              <w:t xml:space="preserve">Følger </w:t>
            </w:r>
            <w:r>
              <w:t>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:rsidTr="00FD70B7">
        <w:trPr>
          <w:trHeight w:val="268"/>
        </w:trPr>
        <w:tc>
          <w:tcPr>
            <w:tcW w:w="1581" w:type="dxa"/>
            <w:vMerge w:val="restart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BluetoothCon</w:t>
            </w:r>
          </w:p>
        </w:tc>
        <w:tc>
          <w:tcPr>
            <w:tcW w:w="1535" w:type="dxa"/>
            <w:vMerge w:val="restart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Forbindelse fra Controller til RN42-modul</w:t>
            </w:r>
          </w:p>
        </w:tc>
        <w:tc>
          <w:tcPr>
            <w:tcW w:w="1843" w:type="dxa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ND</w:t>
            </w:r>
          </w:p>
        </w:tc>
        <w:tc>
          <w:tcPr>
            <w:tcW w:w="1842" w:type="dxa"/>
          </w:tcPr>
          <w:p w:rsidR="00FD70B7" w:rsidRPr="00B95E5B" w:rsidRDefault="00FD70B7" w:rsidP="00B95E5B">
            <w:r>
              <w:t>0 V</w:t>
            </w:r>
          </w:p>
        </w:tc>
        <w:tc>
          <w:tcPr>
            <w:tcW w:w="2831" w:type="dxa"/>
          </w:tcPr>
          <w:p w:rsidR="00FD70B7" w:rsidRDefault="00FD70B7" w:rsidP="00B95E5B"/>
        </w:tc>
      </w:tr>
      <w:tr w:rsidR="00D26D39" w:rsidTr="00FD70B7">
        <w:trPr>
          <w:trHeight w:val="271"/>
        </w:trPr>
        <w:tc>
          <w:tcPr>
            <w:tcW w:w="1581" w:type="dxa"/>
            <w:vMerge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535" w:type="dxa"/>
            <w:vMerge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843" w:type="dxa"/>
          </w:tcPr>
          <w:p w:rsidR="00FD70B7" w:rsidRPr="003615BA" w:rsidRDefault="00FD70B7" w:rsidP="00FD70B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CC</w:t>
            </w:r>
          </w:p>
        </w:tc>
        <w:tc>
          <w:tcPr>
            <w:tcW w:w="1842" w:type="dxa"/>
          </w:tcPr>
          <w:p w:rsidR="00FD70B7" w:rsidRPr="00B95E5B" w:rsidRDefault="00FD70B7" w:rsidP="00FD70B7">
            <w:r>
              <w:t>3,3 V</w:t>
            </w:r>
          </w:p>
        </w:tc>
        <w:tc>
          <w:tcPr>
            <w:tcW w:w="2831" w:type="dxa"/>
          </w:tcPr>
          <w:p w:rsidR="00FD70B7" w:rsidRDefault="00FD70B7" w:rsidP="00B95E5B"/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R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:rsidR="00FD70B7" w:rsidRDefault="00FD70B7" w:rsidP="00B95E5B">
            <w:r>
              <w:t>RS232 seriel recieve data signal</w:t>
            </w:r>
            <w:r>
              <w:br/>
              <w:t>Følger 3,3V CMOS standard</w:t>
            </w:r>
          </w:p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T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:rsidR="00FD70B7" w:rsidRDefault="00FD70B7" w:rsidP="00B95E5B">
            <w:r>
              <w:t>RS232 seriel transmit data signal</w:t>
            </w:r>
            <w:r>
              <w:br/>
              <w:t>Følger 3,3V CMOS standard</w:t>
            </w:r>
          </w:p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Reconnect</w:t>
            </w:r>
          </w:p>
        </w:tc>
        <w:tc>
          <w:tcPr>
            <w:tcW w:w="1842" w:type="dxa"/>
          </w:tcPr>
          <w:p w:rsidR="00FD70B7" w:rsidRPr="00B95E5B" w:rsidRDefault="00FD70B7" w:rsidP="00B95E5B">
            <w:r>
              <w:t>0-3,3 V</w:t>
            </w:r>
          </w:p>
        </w:tc>
        <w:tc>
          <w:tcPr>
            <w:tcW w:w="2831" w:type="dxa"/>
          </w:tcPr>
          <w:p w:rsidR="00FD70B7" w:rsidRPr="00B91581" w:rsidRDefault="00FD70B7" w:rsidP="00B91581">
            <w:pPr>
              <w:rPr>
                <w:b/>
              </w:rPr>
            </w:pPr>
            <w:r>
              <w:t>0V =deaktiveret, 3,3 V aktiveret.</w:t>
            </w:r>
            <w:r>
              <w:br/>
              <w:t>Ved aktiveret genetablerer RN-42 modulet bluetoothforbindelsen mellem Body og Rock</w:t>
            </w:r>
            <w:r>
              <w:rPr>
                <w:rStyle w:val="Fodnotehenvisning"/>
              </w:rPr>
              <w:footnoteReference w:id="8"/>
            </w:r>
          </w:p>
        </w:tc>
      </w:tr>
      <w:tr w:rsidR="00D73EF6" w:rsidRPr="008964F0" w:rsidTr="00D73EF6">
        <w:trPr>
          <w:trHeight w:val="421"/>
        </w:trPr>
        <w:tc>
          <w:tcPr>
            <w:tcW w:w="1581" w:type="dxa"/>
            <w:vMerge w:val="restart"/>
          </w:tcPr>
          <w:p w:rsidR="00D73EF6" w:rsidRPr="006A5F1C" w:rsidRDefault="00D73EF6" w:rsidP="00D73EF6">
            <w:pPr>
              <w:pStyle w:val="NormalWeb"/>
              <w:spacing w:before="0" w:beforeAutospacing="0" w:after="160" w:afterAutospacing="0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6A5F1C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lineOut</w:t>
            </w:r>
          </w:p>
        </w:tc>
        <w:tc>
          <w:tcPr>
            <w:tcW w:w="1535" w:type="dxa"/>
            <w:vMerge w:val="restart"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  <w:r>
              <w:rPr>
                <w:rFonts w:ascii="Calibri" w:hAnsi="Calibri"/>
                <w:color w:val="000000"/>
                <w:lang w:val="en-US"/>
              </w:rPr>
              <w:t xml:space="preserve">Ubalanceret signal med </w:t>
            </w:r>
            <w:r w:rsidRPr="00D73EF6">
              <w:rPr>
                <w:rFonts w:ascii="Calibri" w:hAnsi="Calibri"/>
                <w:color w:val="000000"/>
                <w:lang w:val="en-US"/>
              </w:rPr>
              <w:t>3.5 mm (1/8") 3-conductor TRS minijack</w:t>
            </w:r>
            <w:r>
              <w:rPr>
                <w:rFonts w:ascii="Calibri" w:hAnsi="Calibri"/>
                <w:color w:val="000000"/>
                <w:lang w:val="en-US"/>
              </w:rPr>
              <w:t xml:space="preserve"> stik.</w:t>
            </w:r>
          </w:p>
        </w:tc>
        <w:tc>
          <w:tcPr>
            <w:tcW w:w="1843" w:type="dxa"/>
          </w:tcPr>
          <w:p w:rsidR="00D73EF6" w:rsidRDefault="00D73EF6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eft channel (tip)</w:t>
            </w:r>
          </w:p>
        </w:tc>
        <w:tc>
          <w:tcPr>
            <w:tcW w:w="1842" w:type="dxa"/>
          </w:tcPr>
          <w:p w:rsidR="00D73EF6" w:rsidRDefault="00D73EF6" w:rsidP="00B95E5B">
            <w:r>
              <w:t>-0.447-0.447 V</w:t>
            </w:r>
          </w:p>
        </w:tc>
        <w:tc>
          <w:tcPr>
            <w:tcW w:w="2831" w:type="dxa"/>
            <w:vMerge w:val="restart"/>
          </w:tcPr>
          <w:p w:rsidR="00D73EF6" w:rsidRPr="00D73EF6" w:rsidRDefault="00D73EF6" w:rsidP="00D73EF6">
            <w:pPr>
              <w:rPr>
                <w:lang w:val="en-US"/>
              </w:rPr>
            </w:pPr>
            <w:r w:rsidRPr="00D73EF6">
              <w:rPr>
                <w:lang w:val="en-US"/>
              </w:rPr>
              <w:t>Consumer audio</w:t>
            </w:r>
            <w:r>
              <w:rPr>
                <w:lang w:val="en-US"/>
              </w:rPr>
              <w:t xml:space="preserve">. </w:t>
            </w:r>
            <w:r>
              <w:rPr>
                <w:rStyle w:val="Fodnotehenvisning"/>
                <w:lang w:val="en-US"/>
              </w:rPr>
              <w:footnoteReference w:id="9"/>
            </w:r>
          </w:p>
          <w:p w:rsidR="00D73EF6" w:rsidRPr="00D73EF6" w:rsidRDefault="00D73EF6" w:rsidP="00D73EF6">
            <w:pPr>
              <w:rPr>
                <w:lang w:val="en-US"/>
              </w:rPr>
            </w:pPr>
            <w:r>
              <w:rPr>
                <w:lang w:val="en-US"/>
              </w:rPr>
              <w:t>Nominal level: -10 dBV</w:t>
            </w:r>
          </w:p>
        </w:tc>
      </w:tr>
      <w:tr w:rsidR="00D73EF6" w:rsidTr="00FD70B7">
        <w:trPr>
          <w:trHeight w:val="573"/>
        </w:trPr>
        <w:tc>
          <w:tcPr>
            <w:tcW w:w="1581" w:type="dxa"/>
            <w:vMerge/>
          </w:tcPr>
          <w:p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535" w:type="dxa"/>
            <w:vMerge/>
          </w:tcPr>
          <w:p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843" w:type="dxa"/>
          </w:tcPr>
          <w:p w:rsidR="00D73EF6" w:rsidRDefault="00D73EF6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Right channel (ring)</w:t>
            </w:r>
          </w:p>
        </w:tc>
        <w:tc>
          <w:tcPr>
            <w:tcW w:w="1842" w:type="dxa"/>
          </w:tcPr>
          <w:p w:rsidR="00D73EF6" w:rsidRDefault="00D73EF6" w:rsidP="00B95E5B">
            <w:r>
              <w:t>-0.447-0.447 V</w:t>
            </w:r>
          </w:p>
        </w:tc>
        <w:tc>
          <w:tcPr>
            <w:tcW w:w="2831" w:type="dxa"/>
            <w:vMerge/>
          </w:tcPr>
          <w:p w:rsidR="00D73EF6" w:rsidRDefault="00D73EF6" w:rsidP="00B91581"/>
        </w:tc>
      </w:tr>
      <w:tr w:rsidR="00D73EF6" w:rsidTr="00D73EF6">
        <w:trPr>
          <w:trHeight w:val="253"/>
        </w:trPr>
        <w:tc>
          <w:tcPr>
            <w:tcW w:w="1581" w:type="dxa"/>
            <w:vMerge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D73EF6" w:rsidRDefault="00D73EF6" w:rsidP="00D73EF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round (sleeve)</w:t>
            </w:r>
          </w:p>
        </w:tc>
        <w:tc>
          <w:tcPr>
            <w:tcW w:w="1842" w:type="dxa"/>
          </w:tcPr>
          <w:p w:rsidR="00D73EF6" w:rsidRDefault="00D73EF6" w:rsidP="00B95E5B">
            <w:r>
              <w:t>0V</w:t>
            </w:r>
          </w:p>
        </w:tc>
        <w:tc>
          <w:tcPr>
            <w:tcW w:w="2831" w:type="dxa"/>
          </w:tcPr>
          <w:p w:rsidR="00D73EF6" w:rsidRDefault="00D73EF6" w:rsidP="00B91581"/>
        </w:tc>
      </w:tr>
    </w:tbl>
    <w:p w:rsidR="00D73EF6" w:rsidRDefault="00D73EF6" w:rsidP="003E46D7">
      <w:pPr>
        <w:pStyle w:val="NormalWeb"/>
        <w:spacing w:before="0" w:beforeAutospacing="0" w:after="160" w:afterAutospacing="0"/>
        <w:rPr>
          <w:rFonts w:ascii="Calibri" w:hAnsi="Calibri"/>
          <w:color w:val="000000"/>
          <w:sz w:val="22"/>
          <w:szCs w:val="22"/>
          <w:lang w:val="en-US"/>
        </w:rPr>
      </w:pPr>
    </w:p>
    <w:p w:rsidR="00D26D39" w:rsidRPr="00D73EF6" w:rsidRDefault="00D26D39" w:rsidP="00D26D39">
      <w:pPr>
        <w:rPr>
          <w:b/>
          <w:lang w:val="en-US"/>
        </w:rPr>
      </w:pPr>
      <w:r w:rsidRPr="00D73EF6">
        <w:rPr>
          <w:b/>
          <w:lang w:val="en-US"/>
        </w:rPr>
        <w:t>MIDI out / ekstern MIDI</w:t>
      </w:r>
    </w:p>
    <w:p w:rsidR="00D26D39" w:rsidRDefault="00D26D39" w:rsidP="00D26D39">
      <w:r>
        <w:t>MIDI beskeder, der overholder MIDI protokollen som defineret af Midi Manufacturers Association</w:t>
      </w:r>
      <w:r>
        <w:rPr>
          <w:rStyle w:val="Fodnotehenvisning"/>
        </w:rPr>
        <w:footnoteReference w:id="10"/>
      </w:r>
      <w:r>
        <w:t>, sendes via ALSA</w:t>
      </w:r>
      <w:r>
        <w:rPr>
          <w:rStyle w:val="Fodnotehenvisning"/>
        </w:rPr>
        <w:footnoteReference w:id="11"/>
      </w:r>
      <w:r>
        <w:t xml:space="preserve"> til et ESI MIDI Mate USB til MIDI lydkort.</w:t>
      </w:r>
      <w:r>
        <w:rPr>
          <w:rStyle w:val="Fodnotehenvisning"/>
        </w:rPr>
        <w:footnoteReference w:id="12"/>
      </w:r>
      <w:r>
        <w:t xml:space="preserve"> Denne har både et input-kabel og et output-kabel. Det er kun output-kablet der benyttes. Det anvender følgende pin layout:</w:t>
      </w:r>
    </w:p>
    <w:tbl>
      <w:tblPr>
        <w:tblStyle w:val="Tabel-Gitter"/>
        <w:tblpPr w:leftFromText="141" w:rightFromText="141" w:vertAnchor="text" w:horzAnchor="margin" w:tblpXSpec="center" w:tblpY="380"/>
        <w:tblW w:w="0" w:type="auto"/>
        <w:tblLook w:val="04A0" w:firstRow="1" w:lastRow="0" w:firstColumn="1" w:lastColumn="0" w:noHBand="0" w:noVBand="1"/>
      </w:tblPr>
      <w:tblGrid>
        <w:gridCol w:w="1085"/>
        <w:gridCol w:w="1858"/>
      </w:tblGrid>
      <w:tr w:rsidR="00D26D39" w:rsidRPr="00F61F30" w:rsidTr="00D73EF6">
        <w:trPr>
          <w:trHeight w:val="132"/>
        </w:trPr>
        <w:tc>
          <w:tcPr>
            <w:tcW w:w="1085" w:type="dxa"/>
            <w:shd w:val="clear" w:color="auto" w:fill="F2F2F2" w:themeFill="background1" w:themeFillShade="F2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Pin</w:t>
            </w:r>
          </w:p>
        </w:tc>
        <w:tc>
          <w:tcPr>
            <w:tcW w:w="1858" w:type="dxa"/>
            <w:shd w:val="clear" w:color="auto" w:fill="F2F2F2" w:themeFill="background1" w:themeFillShade="F2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Signal</w:t>
            </w:r>
          </w:p>
        </w:tc>
      </w:tr>
      <w:tr w:rsidR="00D26D39" w:rsidRPr="00F61F30" w:rsidTr="00D73EF6">
        <w:trPr>
          <w:trHeight w:val="161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1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:rsidTr="00D73EF6">
        <w:trPr>
          <w:trHeight w:val="192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2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Ground</w:t>
            </w:r>
          </w:p>
        </w:tc>
      </w:tr>
      <w:tr w:rsidR="00D26D39" w:rsidRPr="00F61F30" w:rsidTr="00D73EF6">
        <w:trPr>
          <w:trHeight w:val="211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3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:rsidTr="00D73EF6">
        <w:trPr>
          <w:trHeight w:val="242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4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Nuværende Sync</w:t>
            </w:r>
          </w:p>
        </w:tc>
      </w:tr>
      <w:tr w:rsidR="00D26D39" w:rsidRPr="00F61F30" w:rsidTr="00D73EF6">
        <w:trPr>
          <w:trHeight w:val="275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5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Nuværende Kilde</w:t>
            </w:r>
          </w:p>
        </w:tc>
      </w:tr>
    </w:tbl>
    <w:p w:rsidR="00D26D39" w:rsidRDefault="00D73EF6" w:rsidP="00D26D39">
      <w:r>
        <w:rPr>
          <w:noProof/>
          <w:lang w:eastAsia="da-DK"/>
        </w:rPr>
        <w:drawing>
          <wp:anchor distT="0" distB="0" distL="114300" distR="114300" simplePos="0" relativeHeight="251661824" behindDoc="0" locked="0" layoutInCell="1" allowOverlap="1" wp14:anchorId="676AAA83" wp14:editId="021C5376">
            <wp:simplePos x="0" y="0"/>
            <wp:positionH relativeFrom="column">
              <wp:posOffset>3810</wp:posOffset>
            </wp:positionH>
            <wp:positionV relativeFrom="paragraph">
              <wp:posOffset>187960</wp:posOffset>
            </wp:positionV>
            <wp:extent cx="1099820" cy="1089660"/>
            <wp:effectExtent l="0" t="0" r="0" b="0"/>
            <wp:wrapSquare wrapText="bothSides"/>
            <wp:docPr id="1" name="Picture 1" descr="MIDI 5 Pin connector pin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DI 5 Pin connector pinout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82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26D39" w:rsidRPr="00AE52E3" w:rsidRDefault="00D26D39" w:rsidP="00D26D39"/>
    <w:p w:rsidR="00D26D39" w:rsidRPr="00AE52E3" w:rsidRDefault="00D26D39" w:rsidP="00D26D39"/>
    <w:p w:rsidR="00D26D39" w:rsidRDefault="00D26D3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A72DB" w:rsidRDefault="006A72DB" w:rsidP="006A72DB">
      <w:pPr>
        <w:pStyle w:val="Overskrift1"/>
      </w:pPr>
      <w:r>
        <w:lastRenderedPageBreak/>
        <w:t>Systemarkitektur Software</w:t>
      </w:r>
      <w:bookmarkEnd w:id="30"/>
    </w:p>
    <w:p w:rsidR="006A72DB" w:rsidRPr="00945520" w:rsidRDefault="006A72DB" w:rsidP="006A72DB">
      <w:r w:rsidRPr="00945520">
        <w:t>I følgende afsnit beskrives softwarearkitektu</w:t>
      </w:r>
      <w:r w:rsidR="00945520" w:rsidRPr="00945520">
        <w:t>ren for sy</w:t>
      </w:r>
      <w:r w:rsidR="00E27ABF">
        <w:t>stemet ”BodyRock3000”. Softwarearkitekturen er</w:t>
      </w:r>
      <w:r w:rsidRPr="00945520">
        <w:t xml:space="preserve"> opbygget på baggrund af projektformuleringen og kravspecifikationen.</w:t>
      </w:r>
    </w:p>
    <w:p w:rsidR="006A72DB" w:rsidRPr="00945520" w:rsidRDefault="006A72DB" w:rsidP="006A72DB">
      <w:r w:rsidRPr="00945520">
        <w:t>Formålet er at skabe en ramme for softwaren</w:t>
      </w:r>
      <w:r w:rsidR="00945520" w:rsidRPr="00945520">
        <w:t>-udviklingen</w:t>
      </w:r>
      <w:r w:rsidRPr="00945520">
        <w:t>, hvorfra delopgave</w:t>
      </w:r>
      <w:r w:rsidR="00E27ABF">
        <w:t>r kan uddelegeres til udviklere.</w:t>
      </w:r>
    </w:p>
    <w:p w:rsidR="006A72DB" w:rsidRDefault="00945520" w:rsidP="006A72DB">
      <w:r w:rsidRPr="00945520">
        <w:t>Software</w:t>
      </w:r>
      <w:r w:rsidR="006A72DB" w:rsidRPr="00945520">
        <w:t>arkitektur</w:t>
      </w:r>
      <w:r w:rsidRPr="00945520">
        <w:t>en består af:</w:t>
      </w:r>
    </w:p>
    <w:p w:rsidR="00A86509" w:rsidRDefault="00A86509" w:rsidP="00A86509">
      <w:pPr>
        <w:pStyle w:val="Listeafsnit"/>
        <w:numPr>
          <w:ilvl w:val="0"/>
          <w:numId w:val="33"/>
        </w:numPr>
      </w:pPr>
      <w:r>
        <w:t>Identifikation af problemer,</w:t>
      </w:r>
      <w:r w:rsidRPr="00A86509">
        <w:t xml:space="preserve"> klasser og </w:t>
      </w:r>
      <w:r>
        <w:t>metoder</w:t>
      </w:r>
      <w:r w:rsidRPr="00A86509">
        <w:t xml:space="preserve"> med udgangspunkt i </w:t>
      </w:r>
      <w:r>
        <w:t>en detaljeret domænemodel for system og det software-moduler.</w:t>
      </w:r>
    </w:p>
    <w:p w:rsidR="002D62A8" w:rsidRPr="00A86509" w:rsidRDefault="002D62A8" w:rsidP="00A86509">
      <w:pPr>
        <w:pStyle w:val="Listeafsnit"/>
        <w:numPr>
          <w:ilvl w:val="0"/>
          <w:numId w:val="33"/>
        </w:numPr>
      </w:pPr>
      <w:r>
        <w:t>Oprettelse af skelet for videre implementering af Body SW vha. et simpelt sekvensdiagram for program flow.</w:t>
      </w:r>
    </w:p>
    <w:p w:rsidR="002D62A8" w:rsidRDefault="00A86509" w:rsidP="00A86509">
      <w:pPr>
        <w:pStyle w:val="Listeafsnit"/>
        <w:numPr>
          <w:ilvl w:val="0"/>
          <w:numId w:val="33"/>
        </w:numPr>
      </w:pPr>
      <w:r>
        <w:t>Oprettelse af skelet for videre</w:t>
      </w:r>
      <w:r w:rsidR="002D62A8">
        <w:t xml:space="preserve"> implementering af Rock SW vha. applikationsmodeller for systemets moduler</w:t>
      </w:r>
    </w:p>
    <w:p w:rsidR="004F5277" w:rsidRDefault="002D62A8" w:rsidP="002D62A8">
      <w:r>
        <w:t xml:space="preserve">Det er valgt at lave sidstnævnte applikationsmodellerne for modulerne/modulgrupperne internt frem for direkte Use Case baseret. Applikationsmodellerne indeholder således funktionaliteter for op til flere Use Cases, men kun afgrænset til det/den pågældende modul(-gruppe). Denne tilgang leder op til en uddelegering af design og implementering af systemet til mindre teams, der står for hver deres modul. </w:t>
      </w:r>
    </w:p>
    <w:p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FB5C10" w:rsidRDefault="00A86509" w:rsidP="004F5277">
      <w:pPr>
        <w:pStyle w:val="Overskrift2"/>
      </w:pPr>
      <w:r>
        <w:lastRenderedPageBreak/>
        <w:t>Detaljeret domænemodel for software-moduler</w:t>
      </w:r>
    </w:p>
    <w:p w:rsidR="004F5277" w:rsidRDefault="004F5277" w:rsidP="004F5277">
      <w:r>
        <w:t xml:space="preserve">Herunder ses en domænemodel for </w:t>
      </w:r>
      <w:r w:rsidR="00BB2283">
        <w:t>kommunikationen mellem systemets</w:t>
      </w:r>
      <w:r w:rsidR="00BC0268">
        <w:t xml:space="preserve"> interne </w:t>
      </w:r>
      <w:r w:rsidR="00BB2283">
        <w:t>SW-</w:t>
      </w:r>
      <w:r w:rsidR="00BC0268">
        <w:t>moduler</w:t>
      </w:r>
      <w:r w:rsidR="00BB2283">
        <w:t>.</w:t>
      </w:r>
    </w:p>
    <w:p w:rsidR="00BB2283" w:rsidRPr="004F5277" w:rsidRDefault="008964F0" w:rsidP="004F5277">
      <w:r>
        <w:object w:dxaOrig="11220" w:dyaOrig="14628">
          <v:shape id="_x0000_i1034" type="#_x0000_t75" style="width:481.2pt;height:627.6pt" o:ole="">
            <v:imagedata r:id="rId26" o:title=""/>
          </v:shape>
          <o:OLEObject Type="Embed" ProgID="Visio.Drawing.15" ShapeID="_x0000_i1034" DrawAspect="Content" ObjectID="_1478853034" r:id="rId27"/>
        </w:object>
      </w:r>
    </w:p>
    <w:p w:rsidR="00A945B8" w:rsidRDefault="00A945B8" w:rsidP="00A945B8">
      <w:pPr>
        <w:pStyle w:val="Overskrift2"/>
      </w:pPr>
      <w:r>
        <w:lastRenderedPageBreak/>
        <w:t>Klasse-identifikation</w:t>
      </w:r>
    </w:p>
    <w:p w:rsidR="00A945B8" w:rsidRPr="00BC0268" w:rsidRDefault="00A945B8" w:rsidP="00A945B8">
      <w:r>
        <w:t>På baggrund af domænemodellen for softwaremoduler, identificeres følgende klasser for hhv. Body og Rock:</w:t>
      </w:r>
    </w:p>
    <w:p w:rsidR="00A945B8" w:rsidRDefault="00A945B8" w:rsidP="00A945B8">
      <w:r w:rsidRPr="00487D84">
        <w:rPr>
          <w:b/>
        </w:rPr>
        <w:t>Body</w:t>
      </w:r>
      <w:r>
        <w:t xml:space="preserve"> generer data ud fra brugerens påvirkning af sensorer og tryk på knapmatrix. Disse data pakkes i Body’s Serial Unit og videresendes via Bluetooth-modul.</w:t>
      </w:r>
    </w:p>
    <w:p w:rsidR="00A945B8" w:rsidRPr="00487D84" w:rsidRDefault="00A945B8" w:rsidP="001650D6">
      <w:pPr>
        <w:pStyle w:val="Listeafsnit"/>
        <w:numPr>
          <w:ilvl w:val="0"/>
          <w:numId w:val="34"/>
        </w:numPr>
      </w:pPr>
      <w:r w:rsidRPr="00AF284F">
        <w:rPr>
          <w:b/>
        </w:rPr>
        <w:t>Main</w:t>
      </w:r>
      <w:r>
        <w:t xml:space="preserve"> er Body’s central for indsamling af sensordata og håndtering af knap-tryk.</w:t>
      </w:r>
    </w:p>
    <w:p w:rsidR="00A945B8" w:rsidRDefault="00A945B8" w:rsidP="006A5F1C">
      <w:pPr>
        <w:pStyle w:val="Listeafsnit"/>
        <w:numPr>
          <w:ilvl w:val="0"/>
          <w:numId w:val="34"/>
        </w:numPr>
      </w:pPr>
      <w:r w:rsidRPr="001650D6">
        <w:rPr>
          <w:b/>
        </w:rPr>
        <w:t>SerialUnit</w:t>
      </w:r>
      <w:r>
        <w:t xml:space="preserve"> står for at pakke de fra Body genererede data og adaptere dem til Bluetooth-moduls interface </w:t>
      </w:r>
    </w:p>
    <w:p w:rsidR="00A945B8" w:rsidRPr="00487D84" w:rsidRDefault="00A945B8" w:rsidP="00A945B8">
      <w:pPr>
        <w:pStyle w:val="Listeafsnit"/>
        <w:numPr>
          <w:ilvl w:val="0"/>
          <w:numId w:val="34"/>
        </w:numPr>
      </w:pPr>
      <w:r w:rsidRPr="00AF284F">
        <w:rPr>
          <w:b/>
        </w:rPr>
        <w:t xml:space="preserve">Bluetooth-modul </w:t>
      </w:r>
      <w:r>
        <w:t xml:space="preserve">er driveren til det fysiske Bluetooth-modul HC-05, der muliggør afsendelse af datapakker fra Body til Rock. </w:t>
      </w:r>
    </w:p>
    <w:p w:rsidR="00A945B8" w:rsidRDefault="00A945B8" w:rsidP="00A945B8">
      <w:r w:rsidRPr="00487D84">
        <w:rPr>
          <w:b/>
        </w:rPr>
        <w:t>Rock</w:t>
      </w:r>
      <w:r w:rsidRPr="00A86509">
        <w:t xml:space="preserve"> </w:t>
      </w:r>
      <w:r>
        <w:t>afkoder data fra Body og generer MIDI og lyd på baggrund af de indstillede værdier i dataStorage. Sidstnævnte indstilles fra GUI.</w:t>
      </w:r>
    </w:p>
    <w:p w:rsidR="00A945B8" w:rsidRPr="00AF284F" w:rsidRDefault="00A945B8" w:rsidP="006A5F1C">
      <w:pPr>
        <w:pStyle w:val="Listeafsnit"/>
        <w:numPr>
          <w:ilvl w:val="0"/>
          <w:numId w:val="35"/>
        </w:numPr>
      </w:pPr>
      <w:r w:rsidRPr="001650D6">
        <w:rPr>
          <w:b/>
        </w:rPr>
        <w:t xml:space="preserve">GUI </w:t>
      </w:r>
      <w:r>
        <w:t xml:space="preserve">er systemets bruger-interface, der benyttes til bruger-indstillinger for systemet. </w:t>
      </w:r>
    </w:p>
    <w:p w:rsidR="00A945B8" w:rsidRDefault="00A945B8" w:rsidP="001650D6">
      <w:pPr>
        <w:pStyle w:val="Listeafsnit"/>
        <w:numPr>
          <w:ilvl w:val="0"/>
          <w:numId w:val="35"/>
        </w:numPr>
      </w:pPr>
      <w:r w:rsidRPr="00AF284F">
        <w:rPr>
          <w:b/>
        </w:rPr>
        <w:t>Controller</w:t>
      </w:r>
      <w:r>
        <w:t xml:space="preserve"> er Rocks styrings-hub. Den konfigurerer dataStorage på baggrund af brugeren interaktion med GUI, og konfigurer Receiver (dataAdapter), MIDI-module (MIDI-mapper) og Sound-module (Linux Sampler) ved modtagelse af besked om preset-skift fra Receiver.</w:t>
      </w:r>
      <w:r w:rsidR="001650D6">
        <w:t xml:space="preserve"> </w:t>
      </w:r>
    </w:p>
    <w:p w:rsidR="00A945B8" w:rsidRDefault="00A945B8" w:rsidP="00A945B8">
      <w:pPr>
        <w:pStyle w:val="Listeafsnit"/>
        <w:numPr>
          <w:ilvl w:val="0"/>
          <w:numId w:val="35"/>
        </w:numPr>
      </w:pPr>
      <w:r w:rsidRPr="00A305E7">
        <w:rPr>
          <w:b/>
        </w:rPr>
        <w:t>DataStorage</w:t>
      </w:r>
      <w:r>
        <w:t xml:space="preserve"> opbevarer data på systemet. Denne består af Preset-bank, Sensorkonfiguration og Sample Bibliotek.</w:t>
      </w:r>
    </w:p>
    <w:p w:rsidR="00A945B8" w:rsidRPr="00116A10" w:rsidRDefault="00A945B8" w:rsidP="00A945B8">
      <w:pPr>
        <w:pStyle w:val="Listeafsnit"/>
        <w:numPr>
          <w:ilvl w:val="1"/>
          <w:numId w:val="35"/>
        </w:numPr>
      </w:pPr>
      <w:r w:rsidRPr="00A305E7">
        <w:rPr>
          <w:b/>
        </w:rPr>
        <w:t xml:space="preserve">Preset-bank </w:t>
      </w:r>
      <w:r>
        <w:t xml:space="preserve">indeholder systemets samlede presetindstillinger. Den består af op til 9 </w:t>
      </w:r>
      <w:r w:rsidRPr="00A305E7">
        <w:t>Presets</w:t>
      </w:r>
      <w:r>
        <w:t xml:space="preserve">, der hver kan tilknyttes op til 16 </w:t>
      </w:r>
      <w:r w:rsidRPr="00E6289E">
        <w:t>Sensorkonfigurationer</w:t>
      </w:r>
    </w:p>
    <w:p w:rsidR="00A945B8" w:rsidRDefault="008964F0" w:rsidP="00A945B8">
      <w:pPr>
        <w:pStyle w:val="Listeafsnit"/>
        <w:numPr>
          <w:ilvl w:val="1"/>
          <w:numId w:val="35"/>
        </w:numPr>
      </w:pPr>
      <w:r>
        <w:rPr>
          <w:b/>
        </w:rPr>
        <w:t>SensorConfiguration</w:t>
      </w:r>
      <w:r w:rsidR="00A945B8" w:rsidRPr="00A305E7">
        <w:rPr>
          <w:b/>
        </w:rPr>
        <w:t xml:space="preserve"> </w:t>
      </w:r>
      <w:r w:rsidR="00A945B8">
        <w:t xml:space="preserve">indeholder systemets brugerindstillinger for hver sensor-enhed, der kan tilkobles. </w:t>
      </w:r>
    </w:p>
    <w:p w:rsidR="00B13681" w:rsidRPr="00B13681" w:rsidRDefault="008964F0" w:rsidP="00B13681">
      <w:pPr>
        <w:pStyle w:val="Listeafsnit"/>
        <w:numPr>
          <w:ilvl w:val="2"/>
          <w:numId w:val="35"/>
        </w:numPr>
      </w:pPr>
      <w:r>
        <w:rPr>
          <w:b/>
        </w:rPr>
        <w:t>Mapping</w:t>
      </w:r>
      <w:r w:rsidR="00B13681" w:rsidRPr="00B13681">
        <w:rPr>
          <w:b/>
        </w:rPr>
        <w:t xml:space="preserve">Scheme </w:t>
      </w:r>
      <w:r w:rsidR="00B13681" w:rsidRPr="00B13681">
        <w:t xml:space="preserve">indeholder policy for hvordan der </w:t>
      </w:r>
      <w:r w:rsidR="00B13681">
        <w:t xml:space="preserve">for den givne sensorkonfiguration </w:t>
      </w:r>
      <w:r w:rsidR="00B13681" w:rsidRPr="00B13681">
        <w:t xml:space="preserve">genereres MIDI. </w:t>
      </w:r>
    </w:p>
    <w:p w:rsidR="00A945B8" w:rsidRDefault="00A945B8" w:rsidP="00A945B8">
      <w:pPr>
        <w:pStyle w:val="Listeafsnit"/>
        <w:numPr>
          <w:ilvl w:val="1"/>
          <w:numId w:val="35"/>
        </w:numPr>
      </w:pPr>
      <w:r w:rsidRPr="00A305E7">
        <w:rPr>
          <w:b/>
        </w:rPr>
        <w:t>Samplebibliotek</w:t>
      </w:r>
      <w:r>
        <w:t xml:space="preserve"> indeholder de lyd-samples, som Linux Sampler kan afspille.</w:t>
      </w:r>
    </w:p>
    <w:p w:rsidR="00A945B8" w:rsidRDefault="00A945B8" w:rsidP="00A945B8">
      <w:pPr>
        <w:pStyle w:val="Listeafsnit"/>
        <w:ind w:left="1440"/>
      </w:pPr>
    </w:p>
    <w:p w:rsidR="00A945B8" w:rsidRDefault="00A945B8" w:rsidP="00A945B8">
      <w:pPr>
        <w:pStyle w:val="Listeafsnit"/>
        <w:numPr>
          <w:ilvl w:val="0"/>
          <w:numId w:val="35"/>
        </w:numPr>
      </w:pPr>
      <w:r>
        <w:rPr>
          <w:b/>
        </w:rPr>
        <w:t>Receiver</w:t>
      </w:r>
      <w:r>
        <w:t xml:space="preserve"> står for modtagelse og udpakning af data fra Body via Bluetooth, samt bestemmelse af datatype og heraf modtager på videre afsendelse. Receiver består af følgende sub-moduler:</w:t>
      </w:r>
    </w:p>
    <w:p w:rsidR="00A945B8" w:rsidRDefault="00A945B8" w:rsidP="00A945B8">
      <w:pPr>
        <w:pStyle w:val="Listeafsnit"/>
        <w:numPr>
          <w:ilvl w:val="1"/>
          <w:numId w:val="35"/>
        </w:numPr>
      </w:pPr>
      <w:r>
        <w:rPr>
          <w:b/>
        </w:rPr>
        <w:t>Bluetooth-modul</w:t>
      </w:r>
      <w:r>
        <w:t xml:space="preserve"> er driveren til det fysiske Bluetooth-modul RN-42, der modtagelse afsendelse af datapakker fra Body til Rock.</w:t>
      </w:r>
    </w:p>
    <w:p w:rsidR="00A945B8" w:rsidRDefault="00A945B8" w:rsidP="00A945B8">
      <w:pPr>
        <w:pStyle w:val="Listeafsnit"/>
        <w:numPr>
          <w:ilvl w:val="1"/>
          <w:numId w:val="34"/>
        </w:numPr>
      </w:pPr>
      <w:r w:rsidRPr="00F1703B">
        <w:rPr>
          <w:b/>
        </w:rPr>
        <w:t xml:space="preserve">SerialUnit </w:t>
      </w:r>
      <w:r>
        <w:t>står for at udpakke de fra Body modtagne data.</w:t>
      </w:r>
    </w:p>
    <w:p w:rsidR="00A945B8" w:rsidRDefault="00A945B8" w:rsidP="00A945B8">
      <w:pPr>
        <w:pStyle w:val="Listeafsnit"/>
        <w:numPr>
          <w:ilvl w:val="1"/>
          <w:numId w:val="34"/>
        </w:numPr>
      </w:pPr>
      <w:r>
        <w:rPr>
          <w:b/>
        </w:rPr>
        <w:t xml:space="preserve">dataAdapter </w:t>
      </w:r>
      <w:r>
        <w:t>står for genkendelse af typen for de udpakkede data (hhv. sensor-data eller preset-valg) samt adaptering og afsendelse af disse til det relevante modul i systemet. Adaptering kan i fremtidige systemudgaver indeholde implementering af velocity-kurve for sensorData. Presetvalg og systeminfo videresendes til Controller og sensordata videresendes til MIDI-module.</w:t>
      </w:r>
    </w:p>
    <w:p w:rsidR="00A945B8" w:rsidRDefault="00A945B8" w:rsidP="00A945B8">
      <w:pPr>
        <w:pStyle w:val="Listeafsnit"/>
        <w:ind w:left="1440"/>
      </w:pPr>
    </w:p>
    <w:p w:rsidR="002D62A8" w:rsidRDefault="002D62A8">
      <w:pPr>
        <w:rPr>
          <w:b/>
        </w:rPr>
      </w:pPr>
      <w:r>
        <w:rPr>
          <w:b/>
        </w:rPr>
        <w:br w:type="page"/>
      </w:r>
    </w:p>
    <w:p w:rsidR="00A945B8" w:rsidRDefault="008964F0" w:rsidP="00A945B8">
      <w:pPr>
        <w:pStyle w:val="Listeafsnit"/>
        <w:numPr>
          <w:ilvl w:val="0"/>
          <w:numId w:val="31"/>
        </w:numPr>
      </w:pPr>
      <w:r>
        <w:rPr>
          <w:b/>
        </w:rPr>
        <w:lastRenderedPageBreak/>
        <w:t>MidiM</w:t>
      </w:r>
      <w:r w:rsidR="00B13681">
        <w:rPr>
          <w:b/>
        </w:rPr>
        <w:t>odule</w:t>
      </w:r>
      <w:r w:rsidR="00A945B8">
        <w:t xml:space="preserve"> står for at klargøre MIDI-signaler til videre afsendelse på baggrund af modtagne sensordata og nuværende preset. Disse videresendes til software frameworket ALSA, der står for videre processering af data. MIDI-module består af følgende sub-moduler:</w:t>
      </w:r>
    </w:p>
    <w:p w:rsidR="00B13681" w:rsidRPr="008964F0" w:rsidRDefault="00B13681" w:rsidP="002D62A8">
      <w:pPr>
        <w:pStyle w:val="Listeafsnit"/>
        <w:numPr>
          <w:ilvl w:val="1"/>
          <w:numId w:val="31"/>
        </w:numPr>
      </w:pPr>
      <w:r w:rsidRPr="008964F0">
        <w:rPr>
          <w:b/>
        </w:rPr>
        <w:t>MIDI</w:t>
      </w:r>
      <w:r w:rsidR="00A945B8" w:rsidRPr="008964F0">
        <w:rPr>
          <w:b/>
        </w:rPr>
        <w:t xml:space="preserve"> </w:t>
      </w:r>
      <w:r w:rsidRPr="008964F0">
        <w:rPr>
          <w:b/>
        </w:rPr>
        <w:t>Mapper</w:t>
      </w:r>
      <w:r w:rsidR="00A945B8" w:rsidRPr="008964F0">
        <w:rPr>
          <w:b/>
        </w:rPr>
        <w:t xml:space="preserve"> </w:t>
      </w:r>
      <w:r w:rsidR="008964F0">
        <w:t xml:space="preserve">holder den funktionalitet, der lader systemet konvertere sensordata til MIDI signaler. </w:t>
      </w:r>
      <w:r w:rsidR="00530482">
        <w:t>Jf. det nuværende aktive preset, består d</w:t>
      </w:r>
      <w:r w:rsidR="008964F0">
        <w:t>enne af en liste af SensorConfiguration</w:t>
      </w:r>
      <w:r w:rsidR="00530482">
        <w:t>, der hver har et tilknyttet sensorID til aflæsning af sensor data og et tilknyttet plads i MIDI Signal Bufferen, der mappes til.</w:t>
      </w:r>
    </w:p>
    <w:p w:rsidR="00A945B8" w:rsidRDefault="00A945B8" w:rsidP="002D62A8">
      <w:pPr>
        <w:pStyle w:val="Listeafsnit"/>
        <w:numPr>
          <w:ilvl w:val="1"/>
          <w:numId w:val="31"/>
        </w:numPr>
      </w:pPr>
      <w:r w:rsidRPr="00B13681">
        <w:rPr>
          <w:b/>
        </w:rPr>
        <w:t>MIDI Signal Buffer</w:t>
      </w:r>
      <w:r>
        <w:t xml:space="preserve"> indeholder de MIDI signaler, der skal videresendes til ALSA.</w:t>
      </w:r>
    </w:p>
    <w:p w:rsidR="00A945B8" w:rsidRDefault="00A945B8" w:rsidP="00A945B8">
      <w:pPr>
        <w:pStyle w:val="Listeafsnit"/>
        <w:numPr>
          <w:ilvl w:val="1"/>
          <w:numId w:val="31"/>
        </w:numPr>
      </w:pPr>
      <w:r>
        <w:rPr>
          <w:b/>
        </w:rPr>
        <w:t>ALSA</w:t>
      </w:r>
      <w:r w:rsidRPr="00406837">
        <w:rPr>
          <w:b/>
        </w:rPr>
        <w:t xml:space="preserve"> </w:t>
      </w:r>
      <w:r>
        <w:rPr>
          <w:b/>
        </w:rPr>
        <w:t xml:space="preserve">Adapter </w:t>
      </w:r>
      <w:r>
        <w:t>står for at interface til ALSA, så værdierne fra MIDI Signal Buffer aflæses korrekt.</w:t>
      </w:r>
    </w:p>
    <w:p w:rsidR="00A945B8" w:rsidRDefault="00A945B8" w:rsidP="00A945B8">
      <w:pPr>
        <w:pStyle w:val="Listeafsnit"/>
        <w:ind w:left="1440"/>
      </w:pPr>
    </w:p>
    <w:p w:rsidR="00A945B8" w:rsidRDefault="00A945B8" w:rsidP="00A945B8">
      <w:pPr>
        <w:pStyle w:val="Listeafsnit"/>
        <w:numPr>
          <w:ilvl w:val="0"/>
          <w:numId w:val="31"/>
        </w:numPr>
        <w:rPr>
          <w:b/>
        </w:rPr>
      </w:pPr>
      <w:r>
        <w:rPr>
          <w:b/>
        </w:rPr>
        <w:t xml:space="preserve">ALSA-functions </w:t>
      </w:r>
      <w:r>
        <w:t>er de i systemet benyttede funktionaliteter fra ALSA</w:t>
      </w:r>
      <w:r>
        <w:rPr>
          <w:b/>
        </w:rPr>
        <w:t xml:space="preserve"> (Advanced Linux Sound Architecture)</w:t>
      </w:r>
      <w:r>
        <w:t>. ALSA</w:t>
      </w:r>
      <w:r>
        <w:rPr>
          <w:b/>
        </w:rPr>
        <w:t xml:space="preserve"> </w:t>
      </w:r>
      <w:r>
        <w:t>er et software framework, der leverer et API for systemets lyd-kort drivere, og har i dette tilfælde til opgave at afspille lydsamples samt generere line- og MIDI output.</w:t>
      </w:r>
    </w:p>
    <w:p w:rsidR="00A945B8" w:rsidRDefault="00A945B8" w:rsidP="00A945B8">
      <w:pPr>
        <w:pStyle w:val="Listeafsnit"/>
        <w:numPr>
          <w:ilvl w:val="1"/>
          <w:numId w:val="31"/>
        </w:numPr>
        <w:rPr>
          <w:b/>
        </w:rPr>
      </w:pPr>
      <w:r>
        <w:rPr>
          <w:b/>
        </w:rPr>
        <w:t xml:space="preserve">Linux Sampler </w:t>
      </w:r>
      <w:r>
        <w:t>afspiller lyd-samples fra Sample Bibliotek på baggrund af modtaget MIDI Signal og givne indstillinger i Sensorkonfiguration.</w:t>
      </w:r>
    </w:p>
    <w:p w:rsidR="00A945B8" w:rsidRPr="008F4A69" w:rsidRDefault="00A945B8" w:rsidP="00A945B8">
      <w:pPr>
        <w:pStyle w:val="Listeafsnit"/>
        <w:numPr>
          <w:ilvl w:val="1"/>
          <w:numId w:val="31"/>
        </w:numPr>
      </w:pPr>
      <w:r>
        <w:rPr>
          <w:b/>
        </w:rPr>
        <w:t>MIDI-generator</w:t>
      </w:r>
      <w:r>
        <w:t xml:space="preserve"> er driveren, der genererer den MIDI på Rocks MIDI output.</w:t>
      </w:r>
    </w:p>
    <w:p w:rsidR="00A945B8" w:rsidRDefault="00A945B8" w:rsidP="00A945B8"/>
    <w:p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41075B" w:rsidRDefault="0041075B" w:rsidP="0041075B">
      <w:pPr>
        <w:pStyle w:val="Overskrift2"/>
      </w:pPr>
      <w:r>
        <w:lastRenderedPageBreak/>
        <w:t>Body</w:t>
      </w:r>
    </w:p>
    <w:p w:rsidR="0041075B" w:rsidRDefault="0041075B" w:rsidP="0041075B">
      <w:pPr>
        <w:pStyle w:val="Overskrift3"/>
      </w:pPr>
      <w:r>
        <w:t>Sekvensdiagram Body</w:t>
      </w:r>
    </w:p>
    <w:p w:rsidR="0041075B" w:rsidRPr="0041075B" w:rsidRDefault="0041075B" w:rsidP="0041075B">
      <w:r>
        <w:t>Herunder ses et sekvensdiagram for Body. De tre hændelser newSensorData, presetknapTrykket og infoknapTrykket aktiverer en update af Body’s dataStruct. Systemet har desuden en intern clock, der initierer dataPakning og -afsendelse.</w:t>
      </w:r>
    </w:p>
    <w:p w:rsidR="0041075B" w:rsidRPr="0041075B" w:rsidRDefault="00026A8C" w:rsidP="0041075B">
      <w:r>
        <w:object w:dxaOrig="10884" w:dyaOrig="7093">
          <v:shape id="_x0000_i1033" type="#_x0000_t75" style="width:481.8pt;height:313.8pt" o:ole="">
            <v:imagedata r:id="rId28" o:title=""/>
          </v:shape>
          <o:OLEObject Type="Embed" ProgID="Visio.Drawing.15" ShapeID="_x0000_i1033" DrawAspect="Content" ObjectID="_1478853035" r:id="rId29"/>
        </w:object>
      </w:r>
    </w:p>
    <w:p w:rsidR="00257E7C" w:rsidRDefault="0041075B" w:rsidP="0041075B">
      <w:pPr>
        <w:pStyle w:val="Overskrift3"/>
      </w:pPr>
      <w:r>
        <w:t>Klassediagram Body</w:t>
      </w:r>
    </w:p>
    <w:p w:rsidR="0041075B" w:rsidRPr="0041075B" w:rsidRDefault="0041075B" w:rsidP="0041075B"/>
    <w:p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257E7C" w:rsidRDefault="0041075B" w:rsidP="00257E7C">
      <w:pPr>
        <w:pStyle w:val="Overskrift2"/>
      </w:pPr>
      <w:r>
        <w:lastRenderedPageBreak/>
        <w:t>Rock</w:t>
      </w:r>
    </w:p>
    <w:p w:rsidR="002D62A8" w:rsidRDefault="00E54319" w:rsidP="00F05A4F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:rsidR="002D62A8" w:rsidRPr="002D62A8" w:rsidRDefault="003433AF" w:rsidP="002D62A8">
      <w:pPr>
        <w:pStyle w:val="Listeafsnit"/>
        <w:numPr>
          <w:ilvl w:val="0"/>
          <w:numId w:val="38"/>
        </w:numPr>
        <w:rPr>
          <w:b/>
        </w:rPr>
      </w:pPr>
      <w:r w:rsidRPr="002D62A8">
        <w:rPr>
          <w:b/>
        </w:rPr>
        <w:t>Slow Lane</w:t>
      </w:r>
    </w:p>
    <w:p w:rsidR="002D62A8" w:rsidRPr="002D62A8" w:rsidRDefault="00F05A4F" w:rsidP="00F05A4F">
      <w:pPr>
        <w:pStyle w:val="Listeafsnit"/>
        <w:numPr>
          <w:ilvl w:val="0"/>
          <w:numId w:val="38"/>
        </w:numPr>
        <w:rPr>
          <w:b/>
        </w:rPr>
      </w:pPr>
      <w:r w:rsidRPr="002D62A8">
        <w:rPr>
          <w:b/>
        </w:rPr>
        <w:t>F</w:t>
      </w:r>
      <w:r w:rsidR="003433AF" w:rsidRPr="002D62A8">
        <w:rPr>
          <w:b/>
        </w:rPr>
        <w:t>ast Lane</w:t>
      </w:r>
      <w:r w:rsidRPr="002D62A8">
        <w:rPr>
          <w:b/>
        </w:rPr>
        <w:t>.</w:t>
      </w:r>
      <w:r w:rsidR="006A5F1C" w:rsidRPr="002D62A8">
        <w:rPr>
          <w:b/>
        </w:rPr>
        <w:t xml:space="preserve"> </w:t>
      </w:r>
    </w:p>
    <w:p w:rsidR="003433AF" w:rsidRDefault="006A5F1C" w:rsidP="00F05A4F">
      <w:r>
        <w:t>Visse software-moduler vil gå igen for begge baner, men hastigheden af disse (prioriteten i systemets scheduler), vil afhænge af hvilken tråd, de indgår i.</w:t>
      </w:r>
    </w:p>
    <w:p w:rsidR="002D62A8" w:rsidRDefault="00CD5B4A" w:rsidP="00F05A4F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:rsidR="0016583F" w:rsidRDefault="0016583F" w:rsidP="0016583F">
      <w:pPr>
        <w:pStyle w:val="Overskrift3"/>
      </w:pPr>
      <w:r>
        <w:t>Tråd kommunikation</w:t>
      </w:r>
    </w:p>
    <w:p w:rsidR="0016583F" w:rsidRPr="0016583F" w:rsidRDefault="0016583F" w:rsidP="0016583F">
      <w:r>
        <w:t>I dette afsnit skitseres overordnet hvordan kommunikation trådene imellem vil foregå.</w:t>
      </w:r>
    </w:p>
    <w:p w:rsidR="00CD5B4A" w:rsidRDefault="00CD5B4A" w:rsidP="00F05A4F"/>
    <w:p w:rsidR="00E54319" w:rsidRDefault="00E54319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3433AF" w:rsidRDefault="00F05A4F" w:rsidP="003433AF">
      <w:pPr>
        <w:pStyle w:val="Overskrift3"/>
      </w:pPr>
      <w:r>
        <w:lastRenderedPageBreak/>
        <w:t>Slow L</w:t>
      </w:r>
      <w:r w:rsidR="003433AF">
        <w:t>ane</w:t>
      </w:r>
    </w:p>
    <w:p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ikke er kritisk</w:t>
      </w:r>
      <w:r w:rsidR="00257E7C">
        <w:t xml:space="preserve"> for den musikalske oplevelse </w:t>
      </w:r>
      <w:r>
        <w:t xml:space="preserve">ved benyttelse af BodyRock3000. </w:t>
      </w:r>
    </w:p>
    <w:p w:rsidR="003433AF" w:rsidRDefault="003433AF" w:rsidP="003433AF">
      <w:pPr>
        <w:pStyle w:val="Overskrift4"/>
      </w:pPr>
      <w:r>
        <w:t>SW-moduler i Slow Lane</w:t>
      </w:r>
    </w:p>
    <w:p w:rsidR="00257E7C" w:rsidRDefault="00257E7C" w:rsidP="00257E7C">
      <w:r>
        <w:t>Bruger-indstillinger af systemet (UC 2-4) tildeles en lav prioritet</w:t>
      </w:r>
      <w:r w:rsidR="002D62A8">
        <w:t xml:space="preserve"> i systemets scheduler</w:t>
      </w:r>
      <w:r>
        <w:t>, da disse kun anvendes sjældent, og ikke er latens-kritiske. Følgende softwaremoduler tager sig af disse indstillinger:</w:t>
      </w:r>
    </w:p>
    <w:p w:rsidR="00257E7C" w:rsidRDefault="00257E7C" w:rsidP="00257E7C">
      <w:pPr>
        <w:pStyle w:val="Listeafsnit"/>
        <w:numPr>
          <w:ilvl w:val="0"/>
          <w:numId w:val="37"/>
        </w:numPr>
      </w:pPr>
      <w:r>
        <w:t>GUI</w:t>
      </w:r>
    </w:p>
    <w:p w:rsidR="00257E7C" w:rsidRDefault="00257E7C" w:rsidP="00257E7C">
      <w:pPr>
        <w:pStyle w:val="Listeafsnit"/>
        <w:numPr>
          <w:ilvl w:val="0"/>
          <w:numId w:val="37"/>
        </w:numPr>
      </w:pPr>
      <w:r>
        <w:t>DataStorage</w:t>
      </w:r>
    </w:p>
    <w:p w:rsidR="00257E7C" w:rsidRDefault="00D51DD3" w:rsidP="00257E7C">
      <w:pPr>
        <w:pStyle w:val="Listeafsnit"/>
        <w:numPr>
          <w:ilvl w:val="0"/>
          <w:numId w:val="37"/>
        </w:numPr>
      </w:pPr>
      <w:r>
        <w:t>Controller</w:t>
      </w:r>
    </w:p>
    <w:p w:rsidR="00257E7C" w:rsidRPr="00257E7C" w:rsidRDefault="00257E7C" w:rsidP="00257E7C">
      <w:r>
        <w:t xml:space="preserve">Controller </w:t>
      </w:r>
      <w:r w:rsidR="00D51DD3">
        <w:t>og DataStorage vil blive brugt</w:t>
      </w:r>
      <w:r>
        <w:t xml:space="preserve"> i hhv. Slow- og Fast Lane afhængigt af hvilken sammenhæng de benyttes i.</w:t>
      </w:r>
    </w:p>
    <w:p w:rsidR="003433AF" w:rsidRDefault="00D51DD3" w:rsidP="003433AF">
      <w:pPr>
        <w:pStyle w:val="Overskrift4"/>
      </w:pPr>
      <w:r>
        <w:t>Applikationsmodel for Slow Lane</w:t>
      </w:r>
    </w:p>
    <w:p w:rsidR="0041075B" w:rsidRDefault="0041075B" w:rsidP="0041075B">
      <w:pPr>
        <w:pStyle w:val="Overskrift4"/>
      </w:pPr>
    </w:p>
    <w:p w:rsidR="00CD5B4A" w:rsidRDefault="00CD5B4A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3433AF" w:rsidRDefault="003433AF" w:rsidP="003433AF">
      <w:pPr>
        <w:pStyle w:val="Overskrift3"/>
      </w:pPr>
      <w:r>
        <w:lastRenderedPageBreak/>
        <w:t>F</w:t>
      </w:r>
      <w:r w:rsidR="00F05A4F">
        <w:t>ast L</w:t>
      </w:r>
      <w:r>
        <w:t>ane</w:t>
      </w:r>
    </w:p>
    <w:p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er kritisk </w:t>
      </w:r>
      <w:r w:rsidR="00257E7C">
        <w:t>for den musikalske oplevelse</w:t>
      </w:r>
      <w:r>
        <w:t xml:space="preserve"> ved benyttelse af BodyRock3000. </w:t>
      </w:r>
    </w:p>
    <w:p w:rsidR="0094721A" w:rsidRDefault="003433AF" w:rsidP="003433AF">
      <w:pPr>
        <w:pStyle w:val="Overskrift4"/>
      </w:pPr>
      <w:r>
        <w:t>SW-moduler i Fast Lane</w:t>
      </w:r>
    </w:p>
    <w:p w:rsidR="00257E7C" w:rsidRDefault="00257E7C" w:rsidP="00257E7C">
      <w:r>
        <w:t>Benyttelse af systemet som instrument (UC 5-8) tildeles en høj prioritet</w:t>
      </w:r>
      <w:r w:rsidR="002D62A8">
        <w:t xml:space="preserve"> i systemets scheduler</w:t>
      </w:r>
      <w:r>
        <w:t xml:space="preserve">, da disse er latens-kritiske. Følgende softwaremoduler benyttes ved brug af Rocks </w:t>
      </w:r>
      <w:r w:rsidR="00D51DD3">
        <w:t>MIDI- og lydgenerations funktion:</w:t>
      </w:r>
    </w:p>
    <w:p w:rsidR="00257E7C" w:rsidRDefault="00257E7C" w:rsidP="00257E7C">
      <w:pPr>
        <w:pStyle w:val="Listeafsnit"/>
        <w:numPr>
          <w:ilvl w:val="0"/>
          <w:numId w:val="37"/>
        </w:numPr>
      </w:pPr>
      <w:r>
        <w:t>Receiver</w:t>
      </w:r>
    </w:p>
    <w:p w:rsidR="00257E7C" w:rsidRDefault="008964F0" w:rsidP="00257E7C">
      <w:pPr>
        <w:pStyle w:val="Listeafsnit"/>
        <w:numPr>
          <w:ilvl w:val="0"/>
          <w:numId w:val="37"/>
        </w:numPr>
      </w:pPr>
      <w:r>
        <w:t>MidiModule</w:t>
      </w:r>
    </w:p>
    <w:p w:rsidR="00257E7C" w:rsidRDefault="00257E7C" w:rsidP="00257E7C">
      <w:pPr>
        <w:pStyle w:val="Listeafsnit"/>
        <w:numPr>
          <w:ilvl w:val="0"/>
          <w:numId w:val="37"/>
        </w:numPr>
      </w:pPr>
      <w:r>
        <w:t>ALSA-functions</w:t>
      </w:r>
    </w:p>
    <w:p w:rsidR="00257E7C" w:rsidRDefault="00257E7C" w:rsidP="00257E7C">
      <w:pPr>
        <w:pStyle w:val="Listeafsnit"/>
        <w:numPr>
          <w:ilvl w:val="0"/>
          <w:numId w:val="37"/>
        </w:numPr>
      </w:pPr>
      <w:r>
        <w:t>(Controller)</w:t>
      </w:r>
    </w:p>
    <w:p w:rsidR="006A5F1C" w:rsidRDefault="006A5F1C" w:rsidP="00257E7C">
      <w:pPr>
        <w:pStyle w:val="Listeafsnit"/>
        <w:numPr>
          <w:ilvl w:val="0"/>
          <w:numId w:val="37"/>
        </w:numPr>
      </w:pPr>
      <w:r>
        <w:t>(DataStorage)</w:t>
      </w:r>
    </w:p>
    <w:p w:rsidR="00530482" w:rsidRDefault="002D62A8" w:rsidP="00530482">
      <w:r>
        <w:t xml:space="preserve">Controller og DataStorage indgår i </w:t>
      </w:r>
      <w:r w:rsidR="00D51DD3">
        <w:t>UC</w:t>
      </w:r>
      <w:r>
        <w:t xml:space="preserve"> 5, ”Vælg preset”, der er en afstikker-funktionalitet i Fast Lane</w:t>
      </w:r>
      <w:r w:rsidR="00D51DD3">
        <w:t>, idet den kan anses som en (re-)initieringsfunktion for banen Fast Lane, hvis hovedfunktion er</w:t>
      </w:r>
      <w:r w:rsidR="00CD5B4A">
        <w:t xml:space="preserve"> at</w:t>
      </w:r>
      <w:r w:rsidR="00D51DD3">
        <w:t xml:space="preserve"> omdanne sensor data til hhv. MIDI signaler og lyd.</w:t>
      </w:r>
    </w:p>
    <w:p w:rsidR="003433AF" w:rsidRDefault="008964F0" w:rsidP="003433AF">
      <w:pPr>
        <w:pStyle w:val="Overskrift4"/>
      </w:pPr>
      <w:r>
        <w:t>Applikationsmodel</w:t>
      </w:r>
      <w:r w:rsidR="00CD5B4A">
        <w:t xml:space="preserve"> for</w:t>
      </w:r>
      <w:r>
        <w:t xml:space="preserve"> Receiver</w:t>
      </w:r>
    </w:p>
    <w:p w:rsidR="008964F0" w:rsidRDefault="008964F0" w:rsidP="008964F0"/>
    <w:p w:rsidR="008964F0" w:rsidRDefault="008964F0" w:rsidP="008964F0">
      <w:pPr>
        <w:pStyle w:val="Overskrift4"/>
      </w:pPr>
      <w:r>
        <w:t>Applikationsmodel</w:t>
      </w:r>
      <w:r w:rsidR="00CD5B4A">
        <w:t xml:space="preserve"> for</w:t>
      </w:r>
      <w:r>
        <w:t xml:space="preserve"> MidiModule</w:t>
      </w:r>
    </w:p>
    <w:p w:rsidR="00530482" w:rsidRPr="00530482" w:rsidRDefault="00E54319" w:rsidP="00530482">
      <w:r>
        <w:t xml:space="preserve">I dette afsnit findes en </w:t>
      </w:r>
      <w:r w:rsidR="0016583F">
        <w:t>applikationsmode for MidiModule tråd</w:t>
      </w:r>
      <w:r>
        <w:t>en.</w:t>
      </w:r>
    </w:p>
    <w:p w:rsidR="00EE53C8" w:rsidRDefault="0016583F" w:rsidP="0016583F">
      <w:pPr>
        <w:pStyle w:val="Overskrift5"/>
      </w:pPr>
      <w:r>
        <w:t>Klasseidentifikation</w:t>
      </w:r>
    </w:p>
    <w:p w:rsidR="0016583F" w:rsidRDefault="0016583F" w:rsidP="0016583F">
      <w:r>
        <w:t>MidiModulet opdeles i underklasser for at vise systemets interne virkemåde.</w:t>
      </w:r>
    </w:p>
    <w:p w:rsidR="0016583F" w:rsidRDefault="0016583F" w:rsidP="0016583F">
      <w:pPr>
        <w:rPr>
          <w:b/>
        </w:rPr>
      </w:pPr>
      <w:r>
        <w:rPr>
          <w:b/>
        </w:rPr>
        <w:t>Boundary klasser:</w:t>
      </w:r>
    </w:p>
    <w:p w:rsidR="0016583F" w:rsidRPr="0016583F" w:rsidRDefault="0016583F" w:rsidP="0016583F">
      <w:pPr>
        <w:pStyle w:val="Listeafsnit"/>
        <w:numPr>
          <w:ilvl w:val="0"/>
          <w:numId w:val="39"/>
        </w:numPr>
        <w:rPr>
          <w:b/>
        </w:rPr>
      </w:pPr>
      <w:r w:rsidRPr="0016583F">
        <w:rPr>
          <w:b/>
          <w:i/>
        </w:rPr>
        <w:t>MsgQueue</w:t>
      </w:r>
      <w:r>
        <w:t>: Inderholder messages fra hhv. Receiver (data) og Controller (preset)</w:t>
      </w:r>
    </w:p>
    <w:p w:rsidR="0016583F" w:rsidRPr="0016583F" w:rsidRDefault="0016583F" w:rsidP="0016583F">
      <w:pPr>
        <w:pStyle w:val="Listeafsnit"/>
        <w:numPr>
          <w:ilvl w:val="0"/>
          <w:numId w:val="39"/>
        </w:numPr>
        <w:rPr>
          <w:b/>
        </w:rPr>
      </w:pPr>
      <w:r w:rsidRPr="0016583F">
        <w:rPr>
          <w:b/>
          <w:i/>
        </w:rPr>
        <w:t>AlsaAdapter</w:t>
      </w:r>
      <w:r>
        <w:t>: Interface til ALSA-funktionerne</w:t>
      </w:r>
    </w:p>
    <w:p w:rsidR="0016583F" w:rsidRDefault="0016583F" w:rsidP="0016583F">
      <w:pPr>
        <w:rPr>
          <w:b/>
        </w:rPr>
      </w:pPr>
      <w:r>
        <w:rPr>
          <w:b/>
        </w:rPr>
        <w:t>Domæne klasser:</w:t>
      </w:r>
    </w:p>
    <w:p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r w:rsidRPr="0016583F">
        <w:rPr>
          <w:b/>
          <w:i/>
        </w:rPr>
        <w:t>Timer</w:t>
      </w:r>
      <w:r>
        <w:t>: Systemet interne clock, der holder takten for omdannelse af data til MidiSignaler.</w:t>
      </w:r>
    </w:p>
    <w:p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r w:rsidRPr="0016583F">
        <w:rPr>
          <w:b/>
          <w:i/>
        </w:rPr>
        <w:t>SensorConfig</w:t>
      </w:r>
      <w:r>
        <w:t>: Et objekt af klassen SensorConfiguration i det aktive preset, der indeholder konfiguration for hvilket datapunkt et specifikt MidiSignal skal generers ud fra.</w:t>
      </w:r>
    </w:p>
    <w:p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r w:rsidRPr="0016583F">
        <w:rPr>
          <w:b/>
          <w:i/>
        </w:rPr>
        <w:t>MappingScheme</w:t>
      </w:r>
      <w:r>
        <w:rPr>
          <w:b/>
          <w:i/>
        </w:rPr>
        <w:t xml:space="preserve">: </w:t>
      </w:r>
      <w:r>
        <w:t>Et objekt af klassen MappingScheme i et specifikt SensorConfig objekt. Denne indeholder konfiguration- of funktionaliteten for hvordan et bestemt MidiSignal genereres.</w:t>
      </w:r>
    </w:p>
    <w:p w:rsidR="0016583F" w:rsidRDefault="0016583F" w:rsidP="0016583F">
      <w:pPr>
        <w:rPr>
          <w:b/>
        </w:rPr>
      </w:pPr>
      <w:r>
        <w:rPr>
          <w:b/>
        </w:rPr>
        <w:t>Controller klasse:</w:t>
      </w:r>
    </w:p>
    <w:p w:rsidR="0016583F" w:rsidRPr="0016583F" w:rsidRDefault="0016583F" w:rsidP="0016583F">
      <w:pPr>
        <w:pStyle w:val="Listeafsnit"/>
        <w:numPr>
          <w:ilvl w:val="0"/>
          <w:numId w:val="41"/>
        </w:numPr>
        <w:rPr>
          <w:b/>
        </w:rPr>
      </w:pPr>
      <w:r>
        <w:rPr>
          <w:b/>
          <w:i/>
        </w:rPr>
        <w:t xml:space="preserve">MidiModule: </w:t>
      </w:r>
      <w:r>
        <w:t>Det overordnede objekt, de indeholderden samlede funktionalitet for hvordan en mængde af datapunkter omdannes til en række MidiSignaler jf. det nuværende aktive preset.</w:t>
      </w:r>
    </w:p>
    <w:p w:rsidR="0016583F" w:rsidRDefault="0016583F" w:rsidP="0016583F">
      <w:pPr>
        <w:pStyle w:val="Overskrift5"/>
      </w:pPr>
      <w:r>
        <w:lastRenderedPageBreak/>
        <w:t>Sekvens diagram</w:t>
      </w:r>
    </w:p>
    <w:p w:rsidR="0016583F" w:rsidRDefault="0016583F" w:rsidP="0016583F">
      <w:r>
        <w:object w:dxaOrig="11221" w:dyaOrig="11136">
          <v:shape id="_x0000_i1036" type="#_x0000_t75" style="width:481.2pt;height:477.6pt" o:ole="">
            <v:imagedata r:id="rId30" o:title=""/>
          </v:shape>
          <o:OLEObject Type="Embed" ProgID="Visio.Drawing.15" ShapeID="_x0000_i1036" DrawAspect="Content" ObjectID="_1478853036" r:id="rId31"/>
        </w:object>
      </w:r>
    </w:p>
    <w:p w:rsidR="0016583F" w:rsidRDefault="0016583F" w:rsidP="0016583F">
      <w:pPr>
        <w:pStyle w:val="Overskrift5"/>
      </w:pPr>
      <w:r>
        <w:lastRenderedPageBreak/>
        <w:t>State Machine Diagram</w:t>
      </w:r>
    </w:p>
    <w:p w:rsidR="0016583F" w:rsidRDefault="000B4B82" w:rsidP="000B4B82">
      <w:r>
        <w:object w:dxaOrig="11376" w:dyaOrig="6672">
          <v:shape id="_x0000_i1038" type="#_x0000_t75" style="width:481.8pt;height:282.6pt" o:ole="">
            <v:imagedata r:id="rId32" o:title=""/>
          </v:shape>
          <o:OLEObject Type="Embed" ProgID="Visio.Drawing.15" ShapeID="_x0000_i1038" DrawAspect="Content" ObjectID="_1478853037" r:id="rId33"/>
        </w:object>
      </w:r>
    </w:p>
    <w:p w:rsidR="000B4B82" w:rsidRDefault="000B4B82" w:rsidP="0016583F"/>
    <w:p w:rsidR="0016583F" w:rsidRDefault="0016583F" w:rsidP="0016583F">
      <w:pPr>
        <w:pStyle w:val="Overskrift5"/>
      </w:pPr>
      <w:r>
        <w:t>Klassediagram</w:t>
      </w:r>
    </w:p>
    <w:p w:rsidR="0016583F" w:rsidRPr="0016583F" w:rsidRDefault="0016583F" w:rsidP="0016583F">
      <w:r>
        <w:object w:dxaOrig="8701" w:dyaOrig="6013">
          <v:shape id="_x0000_i1037" type="#_x0000_t75" style="width:435pt;height:300.6pt" o:ole="">
            <v:imagedata r:id="rId34" o:title=""/>
          </v:shape>
          <o:OLEObject Type="Embed" ProgID="Visio.Drawing.15" ShapeID="_x0000_i1037" DrawAspect="Content" ObjectID="_1478853038" r:id="rId35"/>
        </w:object>
      </w:r>
    </w:p>
    <w:p w:rsidR="005454EA" w:rsidRPr="0041075B" w:rsidRDefault="000B4B82" w:rsidP="0041075B">
      <w:pPr>
        <w:pStyle w:val="Overskrift3"/>
        <w:rPr>
          <w:lang w:val="en-US"/>
        </w:rPr>
      </w:pPr>
      <w:r>
        <w:rPr>
          <w:lang w:val="en-US"/>
        </w:rPr>
        <w:t xml:space="preserve">Overordnet </w:t>
      </w:r>
      <w:r w:rsidR="003433AF" w:rsidRPr="0041075B">
        <w:rPr>
          <w:lang w:val="en-US"/>
        </w:rPr>
        <w:t xml:space="preserve">Klassediagram </w:t>
      </w:r>
      <w:r w:rsidR="0041075B" w:rsidRPr="0041075B">
        <w:rPr>
          <w:rStyle w:val="Overskrift3Tegn"/>
          <w:lang w:val="en-US"/>
        </w:rPr>
        <w:t>Rock</w:t>
      </w:r>
      <w:r w:rsidR="003433AF" w:rsidRPr="0041075B">
        <w:rPr>
          <w:lang w:val="en-US"/>
        </w:rPr>
        <w:t xml:space="preserve"> </w:t>
      </w:r>
      <w:r w:rsidR="00F12125">
        <w:rPr>
          <w:lang w:val="en-US"/>
        </w:rPr>
        <w:t xml:space="preserve"> </w:t>
      </w:r>
      <w:bookmarkStart w:id="31" w:name="_GoBack"/>
      <w:bookmarkEnd w:id="31"/>
    </w:p>
    <w:sectPr w:rsidR="005454EA" w:rsidRPr="0041075B" w:rsidSect="006A72DB">
      <w:footerReference w:type="default" r:id="rId36"/>
      <w:pgSz w:w="11906" w:h="16838"/>
      <w:pgMar w:top="1701" w:right="1134" w:bottom="1701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75A2" w:rsidRDefault="00EB75A2" w:rsidP="006A72DB">
      <w:pPr>
        <w:spacing w:after="0" w:line="240" w:lineRule="auto"/>
      </w:pPr>
      <w:r>
        <w:separator/>
      </w:r>
    </w:p>
  </w:endnote>
  <w:endnote w:type="continuationSeparator" w:id="0">
    <w:p w:rsidR="00EB75A2" w:rsidRDefault="00EB75A2" w:rsidP="006A72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79842781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2D62A8" w:rsidRDefault="002D62A8">
            <w:pPr>
              <w:pStyle w:val="Sidefod"/>
              <w:jc w:val="center"/>
            </w:pPr>
            <w:r>
              <w:t xml:space="preserve">Si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B4B82">
              <w:rPr>
                <w:b/>
                <w:bCs/>
                <w:noProof/>
              </w:rPr>
              <w:t>3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B4B82">
              <w:rPr>
                <w:b/>
                <w:bCs/>
                <w:noProof/>
              </w:rPr>
              <w:t>3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D62A8" w:rsidRDefault="002D62A8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75A2" w:rsidRDefault="00EB75A2" w:rsidP="006A72DB">
      <w:pPr>
        <w:spacing w:after="0" w:line="240" w:lineRule="auto"/>
      </w:pPr>
      <w:r>
        <w:separator/>
      </w:r>
    </w:p>
  </w:footnote>
  <w:footnote w:type="continuationSeparator" w:id="0">
    <w:p w:rsidR="00EB75A2" w:rsidRDefault="00EB75A2" w:rsidP="006A72DB">
      <w:pPr>
        <w:spacing w:after="0" w:line="240" w:lineRule="auto"/>
      </w:pPr>
      <w:r>
        <w:continuationSeparator/>
      </w:r>
    </w:p>
  </w:footnote>
  <w:footnote w:id="1">
    <w:p w:rsidR="002D62A8" w:rsidRDefault="002D62A8" w:rsidP="00530482">
      <w:pPr>
        <w:pStyle w:val="Fodnotetekst"/>
      </w:pPr>
      <w:r>
        <w:rPr>
          <w:rStyle w:val="Fodnotehenvisning"/>
        </w:rPr>
        <w:footnoteRef/>
      </w:r>
      <w:r>
        <w:t xml:space="preserve"> Teknisk set ikke simultant, men virtuelt simultant, da mennesket vil opfatte det sådan</w:t>
      </w:r>
    </w:p>
  </w:footnote>
  <w:footnote w:id="2">
    <w:p w:rsidR="002D62A8" w:rsidRDefault="002D62A8" w:rsidP="006A72DB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6D0275">
        <w:t>http://www.midi.org/techspecs/midispec.php</w:t>
      </w:r>
    </w:p>
  </w:footnote>
  <w:footnote w:id="3">
    <w:p w:rsidR="002D62A8" w:rsidRDefault="002D62A8" w:rsidP="006A72DB">
      <w:pPr>
        <w:pStyle w:val="Fodnotetekst"/>
      </w:pPr>
      <w:r>
        <w:rPr>
          <w:rStyle w:val="Fodnotehenvisning"/>
        </w:rPr>
        <w:footnoteRef/>
      </w:r>
      <w:r>
        <w:t xml:space="preserve"> Konverteringsmodulet indeholder én til flere konverteringstråde, afhængig af antal sensorer i systemet</w:t>
      </w:r>
    </w:p>
  </w:footnote>
  <w:footnote w:id="4">
    <w:p w:rsidR="002D62A8" w:rsidRPr="00D801D8" w:rsidRDefault="002D62A8" w:rsidP="006A0DF4">
      <w:pPr>
        <w:pStyle w:val="Fodnotetekst"/>
        <w:rPr>
          <w:color w:val="FF0000"/>
        </w:rPr>
      </w:pPr>
      <w:r w:rsidRPr="00D801D8">
        <w:rPr>
          <w:rStyle w:val="Fodnotehenvisning"/>
          <w:color w:val="FF0000"/>
        </w:rPr>
        <w:footnoteRef/>
      </w:r>
      <w:r w:rsidRPr="00D801D8">
        <w:rPr>
          <w:color w:val="FF0000"/>
        </w:rPr>
        <w:t xml:space="preserve"> Fejl defineres som XXXXX</w:t>
      </w:r>
    </w:p>
  </w:footnote>
  <w:footnote w:id="5">
    <w:p w:rsidR="002D62A8" w:rsidRDefault="002D62A8">
      <w:pPr>
        <w:pStyle w:val="Fodnotetekst"/>
      </w:pPr>
      <w:r>
        <w:rPr>
          <w:rStyle w:val="Fodnotehenvisning"/>
        </w:rPr>
        <w:footnoteRef/>
      </w:r>
      <w:r>
        <w:t xml:space="preserve"> For beskrivelse af </w:t>
      </w:r>
      <w:r>
        <w:rPr>
          <w:bCs/>
          <w:color w:val="000000"/>
          <w:sz w:val="22"/>
          <w:szCs w:val="22"/>
        </w:rPr>
        <w:t xml:space="preserve">I2C, se </w:t>
      </w:r>
      <w:hyperlink r:id="rId1" w:history="1">
        <w:r w:rsidRPr="00875B51">
          <w:rPr>
            <w:rStyle w:val="Hyperlink"/>
            <w:bCs/>
            <w:sz w:val="22"/>
            <w:szCs w:val="22"/>
          </w:rPr>
          <w:t>http://www.nxp.com/documents/user_manual/UM10204.pdf</w:t>
        </w:r>
      </w:hyperlink>
    </w:p>
  </w:footnote>
  <w:footnote w:id="6">
    <w:p w:rsidR="002D62A8" w:rsidRDefault="002D62A8">
      <w:pPr>
        <w:pStyle w:val="Fodnotetekst"/>
      </w:pPr>
      <w:r>
        <w:rPr>
          <w:rStyle w:val="Fodnotehenvisning"/>
        </w:rPr>
        <w:footnoteRef/>
      </w:r>
      <w:r>
        <w:t xml:space="preserve"> Indsæt reference</w:t>
      </w:r>
    </w:p>
  </w:footnote>
  <w:footnote w:id="7">
    <w:p w:rsidR="002D62A8" w:rsidRDefault="002D62A8" w:rsidP="00B95E5B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>
        <w:rPr>
          <w:bCs/>
          <w:color w:val="000000"/>
          <w:sz w:val="22"/>
          <w:szCs w:val="22"/>
        </w:rPr>
        <w:t xml:space="preserve">For en detaljeret beskrivelse af I2C se </w:t>
      </w:r>
      <w:hyperlink r:id="rId2" w:history="1">
        <w:r w:rsidRPr="00875B51">
          <w:rPr>
            <w:rStyle w:val="Hyperlink"/>
            <w:bCs/>
            <w:sz w:val="22"/>
            <w:szCs w:val="22"/>
          </w:rPr>
          <w:t>http://www.nxp.com/documents/user_manual/UM10204.pdf</w:t>
        </w:r>
      </w:hyperlink>
    </w:p>
  </w:footnote>
  <w:footnote w:id="8">
    <w:p w:rsidR="002D62A8" w:rsidRDefault="002D62A8">
      <w:pPr>
        <w:pStyle w:val="Fodnotetekst"/>
      </w:pPr>
      <w:r>
        <w:rPr>
          <w:rStyle w:val="Fodnotehenvisning"/>
        </w:rPr>
        <w:footnoteRef/>
      </w:r>
      <w:r>
        <w:t xml:space="preserve"> For en detaljeret beskrivelse af funktionen se </w:t>
      </w:r>
      <w:r w:rsidRPr="00B91581">
        <w:t>bluetooth_cr_UG-v1.0r (RN 42)</w:t>
      </w:r>
      <w:r>
        <w:t>.pdf s. 11</w:t>
      </w:r>
    </w:p>
  </w:footnote>
  <w:footnote w:id="9">
    <w:p w:rsidR="002D62A8" w:rsidRDefault="002D62A8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D73EF6">
        <w:t>http://en.wikipedia.org/wiki/Line_level</w:t>
      </w:r>
    </w:p>
  </w:footnote>
  <w:footnote w:id="10">
    <w:p w:rsidR="002D62A8" w:rsidRDefault="002D62A8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AE52E3">
        <w:t>http://www.midi.org/techspecs/midimessages.php</w:t>
      </w:r>
    </w:p>
  </w:footnote>
  <w:footnote w:id="11">
    <w:p w:rsidR="002D62A8" w:rsidRDefault="002D62A8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AE52E3">
        <w:t>http://www.alsa-project.org/main/index.php/Main_Page</w:t>
      </w:r>
    </w:p>
  </w:footnote>
  <w:footnote w:id="12">
    <w:p w:rsidR="002D62A8" w:rsidRDefault="002D62A8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3B0238">
        <w:t>http://www.esi-audio.com/products/midi_mate/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6"/>
    <w:multiLevelType w:val="multi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805057"/>
    <w:multiLevelType w:val="hybridMultilevel"/>
    <w:tmpl w:val="A8CADB8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60F131A"/>
    <w:multiLevelType w:val="multilevel"/>
    <w:tmpl w:val="217007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6144C22"/>
    <w:multiLevelType w:val="hybridMultilevel"/>
    <w:tmpl w:val="7CB477B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7E20849"/>
    <w:multiLevelType w:val="multilevel"/>
    <w:tmpl w:val="114C04F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081543B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8">
    <w:nsid w:val="0B49209B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9">
    <w:nsid w:val="0B590F1F"/>
    <w:multiLevelType w:val="multilevel"/>
    <w:tmpl w:val="7CDC9A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0FC81819"/>
    <w:multiLevelType w:val="multilevel"/>
    <w:tmpl w:val="627CAE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11BF7B99"/>
    <w:multiLevelType w:val="hybridMultilevel"/>
    <w:tmpl w:val="E8D2612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836B4B"/>
    <w:multiLevelType w:val="hybridMultilevel"/>
    <w:tmpl w:val="E336389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ACB0735"/>
    <w:multiLevelType w:val="hybridMultilevel"/>
    <w:tmpl w:val="7A1AB7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C14F48"/>
    <w:multiLevelType w:val="multilevel"/>
    <w:tmpl w:val="9968BB8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2CC01021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17">
    <w:nsid w:val="2FCE2216"/>
    <w:multiLevelType w:val="hybridMultilevel"/>
    <w:tmpl w:val="9F2CE60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E5113C"/>
    <w:multiLevelType w:val="multilevel"/>
    <w:tmpl w:val="A22E2CB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30E867E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0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26469C"/>
    <w:multiLevelType w:val="multilevel"/>
    <w:tmpl w:val="FE5A5E3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B7711D8"/>
    <w:multiLevelType w:val="multilevel"/>
    <w:tmpl w:val="743CB3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C693975"/>
    <w:multiLevelType w:val="hybridMultilevel"/>
    <w:tmpl w:val="E146E9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EAC7DB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5">
    <w:nsid w:val="457557C4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6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E1F3728"/>
    <w:multiLevelType w:val="multilevel"/>
    <w:tmpl w:val="886611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4F2D3CD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9">
    <w:nsid w:val="4F3C65B5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172529C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1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A971B7E"/>
    <w:multiLevelType w:val="hybridMultilevel"/>
    <w:tmpl w:val="F02E97F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E443302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4">
    <w:nsid w:val="5FDF3026"/>
    <w:multiLevelType w:val="multilevel"/>
    <w:tmpl w:val="B1A8005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8275EA0"/>
    <w:multiLevelType w:val="hybridMultilevel"/>
    <w:tmpl w:val="9F1A385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E9284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8">
    <w:nsid w:val="77AC6009"/>
    <w:multiLevelType w:val="multilevel"/>
    <w:tmpl w:val="0A90A2FA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>
    <w:nsid w:val="7B966FA4"/>
    <w:multiLevelType w:val="hybridMultilevel"/>
    <w:tmpl w:val="6854EF6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BF40079"/>
    <w:multiLevelType w:val="hybridMultilevel"/>
    <w:tmpl w:val="1CCE547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7"/>
  </w:num>
  <w:num w:numId="3">
    <w:abstractNumId w:val="22"/>
    <w:lvlOverride w:ilvl="0">
      <w:startOverride w:val="1"/>
    </w:lvlOverride>
  </w:num>
  <w:num w:numId="4">
    <w:abstractNumId w:val="10"/>
  </w:num>
  <w:num w:numId="5">
    <w:abstractNumId w:val="0"/>
  </w:num>
  <w:num w:numId="6">
    <w:abstractNumId w:val="1"/>
  </w:num>
  <w:num w:numId="7">
    <w:abstractNumId w:val="8"/>
  </w:num>
  <w:num w:numId="8">
    <w:abstractNumId w:val="25"/>
  </w:num>
  <w:num w:numId="9">
    <w:abstractNumId w:val="38"/>
  </w:num>
  <w:num w:numId="10">
    <w:abstractNumId w:val="6"/>
  </w:num>
  <w:num w:numId="11">
    <w:abstractNumId w:val="34"/>
  </w:num>
  <w:num w:numId="12">
    <w:abstractNumId w:val="18"/>
  </w:num>
  <w:num w:numId="13">
    <w:abstractNumId w:val="9"/>
  </w:num>
  <w:num w:numId="14">
    <w:abstractNumId w:val="15"/>
  </w:num>
  <w:num w:numId="15">
    <w:abstractNumId w:val="21"/>
  </w:num>
  <w:num w:numId="16">
    <w:abstractNumId w:val="17"/>
  </w:num>
  <w:num w:numId="17">
    <w:abstractNumId w:val="13"/>
  </w:num>
  <w:num w:numId="18">
    <w:abstractNumId w:val="19"/>
  </w:num>
  <w:num w:numId="19">
    <w:abstractNumId w:val="24"/>
  </w:num>
  <w:num w:numId="20">
    <w:abstractNumId w:val="30"/>
  </w:num>
  <w:num w:numId="21">
    <w:abstractNumId w:val="33"/>
  </w:num>
  <w:num w:numId="22">
    <w:abstractNumId w:val="37"/>
  </w:num>
  <w:num w:numId="23">
    <w:abstractNumId w:val="28"/>
  </w:num>
  <w:num w:numId="24">
    <w:abstractNumId w:val="7"/>
  </w:num>
  <w:num w:numId="25">
    <w:abstractNumId w:val="16"/>
  </w:num>
  <w:num w:numId="26">
    <w:abstractNumId w:val="31"/>
  </w:num>
  <w:num w:numId="27">
    <w:abstractNumId w:val="11"/>
  </w:num>
  <w:num w:numId="28">
    <w:abstractNumId w:val="39"/>
  </w:num>
  <w:num w:numId="29">
    <w:abstractNumId w:val="32"/>
  </w:num>
  <w:num w:numId="30">
    <w:abstractNumId w:val="12"/>
  </w:num>
  <w:num w:numId="31">
    <w:abstractNumId w:val="36"/>
  </w:num>
  <w:num w:numId="32">
    <w:abstractNumId w:val="29"/>
  </w:num>
  <w:num w:numId="33">
    <w:abstractNumId w:val="23"/>
  </w:num>
  <w:num w:numId="34">
    <w:abstractNumId w:val="40"/>
  </w:num>
  <w:num w:numId="35">
    <w:abstractNumId w:val="5"/>
  </w:num>
  <w:num w:numId="36">
    <w:abstractNumId w:val="3"/>
  </w:num>
  <w:num w:numId="37">
    <w:abstractNumId w:val="20"/>
  </w:num>
  <w:num w:numId="38">
    <w:abstractNumId w:val="2"/>
  </w:num>
  <w:num w:numId="39">
    <w:abstractNumId w:val="35"/>
  </w:num>
  <w:num w:numId="40">
    <w:abstractNumId w:val="14"/>
  </w:num>
  <w:num w:numId="4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7D1F"/>
    <w:rsid w:val="00026A8C"/>
    <w:rsid w:val="000401AB"/>
    <w:rsid w:val="000726E0"/>
    <w:rsid w:val="000A3022"/>
    <w:rsid w:val="000B4B82"/>
    <w:rsid w:val="000D3737"/>
    <w:rsid w:val="0010608A"/>
    <w:rsid w:val="00116A10"/>
    <w:rsid w:val="0016288C"/>
    <w:rsid w:val="001650D6"/>
    <w:rsid w:val="001654A8"/>
    <w:rsid w:val="0016583F"/>
    <w:rsid w:val="00191948"/>
    <w:rsid w:val="00193C1A"/>
    <w:rsid w:val="001B43D2"/>
    <w:rsid w:val="001D6616"/>
    <w:rsid w:val="001E789C"/>
    <w:rsid w:val="00257E7C"/>
    <w:rsid w:val="0027018C"/>
    <w:rsid w:val="002A3362"/>
    <w:rsid w:val="002A4376"/>
    <w:rsid w:val="002D62A8"/>
    <w:rsid w:val="002F7685"/>
    <w:rsid w:val="00304C33"/>
    <w:rsid w:val="0031724B"/>
    <w:rsid w:val="00327515"/>
    <w:rsid w:val="003433AF"/>
    <w:rsid w:val="003615BA"/>
    <w:rsid w:val="00362D6D"/>
    <w:rsid w:val="003769B9"/>
    <w:rsid w:val="00383043"/>
    <w:rsid w:val="0038454B"/>
    <w:rsid w:val="0039238C"/>
    <w:rsid w:val="003E46D7"/>
    <w:rsid w:val="0041075B"/>
    <w:rsid w:val="00450F69"/>
    <w:rsid w:val="004667BE"/>
    <w:rsid w:val="00470A82"/>
    <w:rsid w:val="00480B7D"/>
    <w:rsid w:val="00487D84"/>
    <w:rsid w:val="004F5277"/>
    <w:rsid w:val="00500147"/>
    <w:rsid w:val="00530482"/>
    <w:rsid w:val="005454EA"/>
    <w:rsid w:val="0055761E"/>
    <w:rsid w:val="00573F25"/>
    <w:rsid w:val="005B68CA"/>
    <w:rsid w:val="005C2881"/>
    <w:rsid w:val="00603A76"/>
    <w:rsid w:val="00605419"/>
    <w:rsid w:val="006061F4"/>
    <w:rsid w:val="00670A3B"/>
    <w:rsid w:val="006800B1"/>
    <w:rsid w:val="0068421A"/>
    <w:rsid w:val="006848C9"/>
    <w:rsid w:val="006A0DF4"/>
    <w:rsid w:val="006A5F1C"/>
    <w:rsid w:val="006A72DB"/>
    <w:rsid w:val="006C5097"/>
    <w:rsid w:val="006C5332"/>
    <w:rsid w:val="006C7E2C"/>
    <w:rsid w:val="007940BD"/>
    <w:rsid w:val="0081010D"/>
    <w:rsid w:val="008852F7"/>
    <w:rsid w:val="00891185"/>
    <w:rsid w:val="008964F0"/>
    <w:rsid w:val="008F4A69"/>
    <w:rsid w:val="008F69A3"/>
    <w:rsid w:val="009235E7"/>
    <w:rsid w:val="00930449"/>
    <w:rsid w:val="00945520"/>
    <w:rsid w:val="0094721A"/>
    <w:rsid w:val="00976DD3"/>
    <w:rsid w:val="009B597A"/>
    <w:rsid w:val="009E7C57"/>
    <w:rsid w:val="00A129D9"/>
    <w:rsid w:val="00A305E7"/>
    <w:rsid w:val="00A374A9"/>
    <w:rsid w:val="00A5168D"/>
    <w:rsid w:val="00A86509"/>
    <w:rsid w:val="00A945B8"/>
    <w:rsid w:val="00AB5DDB"/>
    <w:rsid w:val="00AC0FF0"/>
    <w:rsid w:val="00AF284F"/>
    <w:rsid w:val="00B13681"/>
    <w:rsid w:val="00B4087D"/>
    <w:rsid w:val="00B75262"/>
    <w:rsid w:val="00B91581"/>
    <w:rsid w:val="00B95E5B"/>
    <w:rsid w:val="00BB20AC"/>
    <w:rsid w:val="00BB2283"/>
    <w:rsid w:val="00BC0268"/>
    <w:rsid w:val="00C13605"/>
    <w:rsid w:val="00C36573"/>
    <w:rsid w:val="00CC29A6"/>
    <w:rsid w:val="00CC65EE"/>
    <w:rsid w:val="00CD5B4A"/>
    <w:rsid w:val="00CF23FE"/>
    <w:rsid w:val="00D26D39"/>
    <w:rsid w:val="00D51346"/>
    <w:rsid w:val="00D51DD3"/>
    <w:rsid w:val="00D63961"/>
    <w:rsid w:val="00D73EF6"/>
    <w:rsid w:val="00D8361B"/>
    <w:rsid w:val="00D9200D"/>
    <w:rsid w:val="00DA712F"/>
    <w:rsid w:val="00DB28FB"/>
    <w:rsid w:val="00DB2E4C"/>
    <w:rsid w:val="00DB656F"/>
    <w:rsid w:val="00DD4919"/>
    <w:rsid w:val="00E27ABF"/>
    <w:rsid w:val="00E31A9A"/>
    <w:rsid w:val="00E444CC"/>
    <w:rsid w:val="00E50955"/>
    <w:rsid w:val="00E50ED3"/>
    <w:rsid w:val="00E54319"/>
    <w:rsid w:val="00E6289E"/>
    <w:rsid w:val="00EA523F"/>
    <w:rsid w:val="00EB75A2"/>
    <w:rsid w:val="00EE53C8"/>
    <w:rsid w:val="00F05A4F"/>
    <w:rsid w:val="00F10ED3"/>
    <w:rsid w:val="00F12125"/>
    <w:rsid w:val="00F15C23"/>
    <w:rsid w:val="00F1703B"/>
    <w:rsid w:val="00F372D5"/>
    <w:rsid w:val="00F4603C"/>
    <w:rsid w:val="00F53760"/>
    <w:rsid w:val="00F61F30"/>
    <w:rsid w:val="00F66E68"/>
    <w:rsid w:val="00FA5D3B"/>
    <w:rsid w:val="00FB4041"/>
    <w:rsid w:val="00FB54D0"/>
    <w:rsid w:val="00FB5C10"/>
    <w:rsid w:val="00FB7D1F"/>
    <w:rsid w:val="00FC0129"/>
    <w:rsid w:val="00FD7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D35045C-9AEA-4818-9D60-BFD5D8BB10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0A82"/>
  </w:style>
  <w:style w:type="paragraph" w:styleId="Overskrift1">
    <w:name w:val="heading 1"/>
    <w:basedOn w:val="Normal"/>
    <w:next w:val="Normal"/>
    <w:link w:val="Overskrift1Tegn"/>
    <w:uiPriority w:val="9"/>
    <w:qFormat/>
    <w:rsid w:val="006A72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A72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6A72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6A72D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16583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Ingenafstand">
    <w:name w:val="No Spacing"/>
    <w:link w:val="IngenafstandTegn"/>
    <w:uiPriority w:val="1"/>
    <w:qFormat/>
    <w:rsid w:val="006A72DB"/>
    <w:pPr>
      <w:spacing w:after="0" w:line="240" w:lineRule="auto"/>
    </w:pPr>
    <w:rPr>
      <w:rFonts w:eastAsiaTheme="minorEastAsia"/>
      <w:lang w:eastAsia="da-DK"/>
    </w:rPr>
  </w:style>
  <w:style w:type="character" w:customStyle="1" w:styleId="IngenafstandTegn">
    <w:name w:val="Ingen afstand Tegn"/>
    <w:basedOn w:val="Standardskrifttypeiafsnit"/>
    <w:link w:val="Ingenafstand"/>
    <w:uiPriority w:val="1"/>
    <w:rsid w:val="006A72DB"/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">
    <w:name w:val="TOC Heading"/>
    <w:basedOn w:val="Overskrift1"/>
    <w:next w:val="Normal"/>
    <w:uiPriority w:val="39"/>
    <w:unhideWhenUsed/>
    <w:qFormat/>
    <w:rsid w:val="006A72DB"/>
    <w:pPr>
      <w:outlineLvl w:val="9"/>
    </w:pPr>
    <w:rPr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6A72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eafsnit">
    <w:name w:val="List Paragraph"/>
    <w:basedOn w:val="Normal"/>
    <w:uiPriority w:val="34"/>
    <w:qFormat/>
    <w:rsid w:val="006A72DB"/>
    <w:pPr>
      <w:ind w:left="720"/>
      <w:contextualSpacing/>
    </w:pPr>
  </w:style>
  <w:style w:type="table" w:customStyle="1" w:styleId="Almindeligtabel21">
    <w:name w:val="Almindelig tabel 21"/>
    <w:basedOn w:val="Tabel-Normal"/>
    <w:uiPriority w:val="42"/>
    <w:rsid w:val="006A72D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el-Gitter">
    <w:name w:val="Table Grid"/>
    <w:basedOn w:val="Tabel-Normal"/>
    <w:uiPriority w:val="39"/>
    <w:rsid w:val="006A72D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dnotetekst">
    <w:name w:val="footnote text"/>
    <w:basedOn w:val="Normal"/>
    <w:link w:val="FodnotetekstTegn"/>
    <w:uiPriority w:val="99"/>
    <w:semiHidden/>
    <w:unhideWhenUsed/>
    <w:rsid w:val="006A72DB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A72DB"/>
    <w:rPr>
      <w:rFonts w:ascii="Calibri" w:eastAsia="Times New Roman" w:hAnsi="Calibri"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A72DB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A72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6A72DB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6A72DB"/>
    <w:pPr>
      <w:spacing w:after="100"/>
      <w:ind w:left="220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6A72DB"/>
    <w:pPr>
      <w:spacing w:after="100"/>
      <w:ind w:left="440"/>
    </w:pPr>
  </w:style>
  <w:style w:type="character" w:styleId="Hyperlink">
    <w:name w:val="Hyperlink"/>
    <w:basedOn w:val="Standardskrifttypeiafsnit"/>
    <w:uiPriority w:val="99"/>
    <w:unhideWhenUsed/>
    <w:rsid w:val="006A72DB"/>
    <w:rPr>
      <w:color w:val="0563C1" w:themeColor="hyperlink"/>
      <w:u w:val="single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6A72D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idehoved">
    <w:name w:val="header"/>
    <w:basedOn w:val="Normal"/>
    <w:link w:val="Sidehove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6A72DB"/>
  </w:style>
  <w:style w:type="paragraph" w:styleId="Sidefod">
    <w:name w:val="footer"/>
    <w:basedOn w:val="Normal"/>
    <w:link w:val="Sidefo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6A72DB"/>
  </w:style>
  <w:style w:type="paragraph" w:styleId="NormalWeb">
    <w:name w:val="Normal (Web)"/>
    <w:basedOn w:val="Normal"/>
    <w:uiPriority w:val="99"/>
    <w:unhideWhenUsed/>
    <w:rsid w:val="00E509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customStyle="1" w:styleId="Tabelindhold">
    <w:name w:val="Tabelindhold"/>
    <w:basedOn w:val="Normal"/>
    <w:rsid w:val="00B95E5B"/>
    <w:pPr>
      <w:widowControl w:val="0"/>
      <w:suppressLineNumbers/>
      <w:suppressAutoHyphens/>
      <w:spacing w:after="0" w:line="240" w:lineRule="auto"/>
    </w:pPr>
    <w:rPr>
      <w:rFonts w:ascii="Liberation Serif" w:eastAsia="SimSun" w:hAnsi="Liberation Serif" w:cs="Mangal"/>
      <w:color w:val="00000A"/>
      <w:sz w:val="24"/>
      <w:szCs w:val="24"/>
      <w:lang w:eastAsia="zh-CN" w:bidi="hi-IN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537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53760"/>
    <w:rPr>
      <w:rFonts w:ascii="Tahoma" w:hAnsi="Tahoma" w:cs="Tahoma"/>
      <w:sz w:val="16"/>
      <w:szCs w:val="16"/>
    </w:rPr>
  </w:style>
  <w:style w:type="table" w:styleId="Tabelgitter-lys">
    <w:name w:val="Grid Table Light"/>
    <w:basedOn w:val="Tabel-Normal"/>
    <w:uiPriority w:val="40"/>
    <w:rsid w:val="00FD70B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pple-converted-space">
    <w:name w:val="apple-converted-space"/>
    <w:basedOn w:val="Standardskrifttypeiafsnit"/>
    <w:rsid w:val="00D73EF6"/>
  </w:style>
  <w:style w:type="character" w:customStyle="1" w:styleId="nowrap">
    <w:name w:val="nowrap"/>
    <w:basedOn w:val="Standardskrifttypeiafsnit"/>
    <w:rsid w:val="00D73EF6"/>
  </w:style>
  <w:style w:type="character" w:customStyle="1" w:styleId="Overskrift5Tegn">
    <w:name w:val="Overskrift 5 Tegn"/>
    <w:basedOn w:val="Standardskrifttypeiafsnit"/>
    <w:link w:val="Overskrift5"/>
    <w:uiPriority w:val="9"/>
    <w:rsid w:val="0016583F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Drawing12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4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xp.com/documents/user_manual/UM10204.pdf" TargetMode="External"/><Relationship Id="rId1" Type="http://schemas.openxmlformats.org/officeDocument/2006/relationships/hyperlink" Target="http://www.nxp.com/documents/user_manual/UM10204.pdf" TargetMode="Externa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1A7333-631C-417F-9DD0-77CA97B4DD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4</TotalTime>
  <Pages>37</Pages>
  <Words>4439</Words>
  <Characters>27082</Characters>
  <Application>Microsoft Office Word</Application>
  <DocSecurity>0</DocSecurity>
  <Lines>225</Lines>
  <Paragraphs>6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Lukas Hedegaard</cp:lastModifiedBy>
  <cp:revision>73</cp:revision>
  <dcterms:created xsi:type="dcterms:W3CDTF">2014-10-20T13:26:00Z</dcterms:created>
  <dcterms:modified xsi:type="dcterms:W3CDTF">2014-11-30T10:42:00Z</dcterms:modified>
</cp:coreProperties>
</file>